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62F0A4" w14:textId="77777777" w:rsidR="00496618" w:rsidRDefault="00496618" w:rsidP="0049661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4FB6B7A4" w14:textId="77777777" w:rsidR="00496618" w:rsidRDefault="00496618" w:rsidP="0049661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 xml:space="preserve">ПЕНЗЕНСКИЙ </w:t>
      </w:r>
      <w:proofErr w:type="gramStart"/>
      <w:r w:rsidRPr="009D5E6F">
        <w:rPr>
          <w:rFonts w:ascii="Times New Roman" w:hAnsi="Times New Roman"/>
          <w:sz w:val="24"/>
          <w:szCs w:val="24"/>
        </w:rPr>
        <w:t>ГОСУДАРСТВЕННЫЙ  УНИВЕРСИТЕТ</w:t>
      </w:r>
      <w:bookmarkEnd w:id="1"/>
      <w:proofErr w:type="gramEnd"/>
    </w:p>
    <w:p w14:paraId="2FAFF648" w14:textId="77777777" w:rsidR="00496618" w:rsidRDefault="00496618" w:rsidP="0049661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0C87EA9F" w14:textId="77777777" w:rsidR="00496618" w:rsidRDefault="00496618" w:rsidP="0049661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96618" w14:paraId="351B4851" w14:textId="77777777" w:rsidTr="002213DF">
        <w:trPr>
          <w:trHeight w:val="1507"/>
        </w:trPr>
        <w:tc>
          <w:tcPr>
            <w:tcW w:w="4788" w:type="dxa"/>
          </w:tcPr>
          <w:p w14:paraId="55408DA8" w14:textId="77777777" w:rsidR="00496618" w:rsidRDefault="00496618" w:rsidP="002213DF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8875334" w14:textId="77777777" w:rsidR="00496618" w:rsidRDefault="00496618" w:rsidP="002213DF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6A8FBE51" w14:textId="77777777" w:rsidR="00496618" w:rsidRDefault="00496618" w:rsidP="002213DF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27850DC2" w14:textId="77777777" w:rsidR="00496618" w:rsidRDefault="00496618" w:rsidP="002213DF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366D8745" w14:textId="77777777" w:rsidR="00496618" w:rsidRDefault="00496618" w:rsidP="002213DF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22EB39F6" w14:textId="77777777" w:rsidR="00496618" w:rsidRDefault="00496618" w:rsidP="002213DF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96618" w14:paraId="1171B1AC" w14:textId="77777777" w:rsidTr="002213DF">
        <w:trPr>
          <w:trHeight w:val="1507"/>
        </w:trPr>
        <w:tc>
          <w:tcPr>
            <w:tcW w:w="4788" w:type="dxa"/>
          </w:tcPr>
          <w:p w14:paraId="72B21CDF" w14:textId="77777777" w:rsidR="00496618" w:rsidRDefault="00496618" w:rsidP="002213DF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60A81DC" w14:textId="77777777" w:rsidR="00496618" w:rsidRDefault="00496618" w:rsidP="002213DF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C24AFA9" w14:textId="77777777" w:rsidR="00496618" w:rsidRDefault="00496618" w:rsidP="002213DF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673BEF6" w14:textId="77777777" w:rsidR="00496618" w:rsidRDefault="00496618" w:rsidP="002213DF">
            <w:pPr>
              <w:rPr>
                <w:rFonts w:ascii="Times New Roman" w:hAnsi="Times New Roman"/>
              </w:rPr>
            </w:pPr>
          </w:p>
        </w:tc>
      </w:tr>
    </w:tbl>
    <w:p w14:paraId="51B9BFD7" w14:textId="77777777" w:rsidR="00496618" w:rsidRDefault="00496618" w:rsidP="00496618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>ОТЧЕТ ПО УЧЕБНОЙ (ОЗНАКОМИТЕЛЬНОЙ) ПРАКТИКЕ</w:t>
      </w:r>
    </w:p>
    <w:p w14:paraId="5E018953" w14:textId="77777777" w:rsidR="00496618" w:rsidRDefault="00496618" w:rsidP="00496618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22/2023 учебный год)</w:t>
      </w:r>
    </w:p>
    <w:p w14:paraId="7BFE1668" w14:textId="4DD669EB" w:rsidR="00496618" w:rsidRPr="009B1421" w:rsidRDefault="00496618" w:rsidP="00496618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Майоров Никита Александрович                                           </w:t>
      </w:r>
    </w:p>
    <w:p w14:paraId="5DAE8B24" w14:textId="77777777" w:rsidR="00496618" w:rsidRDefault="00496618" w:rsidP="00496618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4"/>
    </w:p>
    <w:p w14:paraId="0C1CCB8F" w14:textId="77777777" w:rsidR="00496618" w:rsidRDefault="00496618" w:rsidP="00496618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Программное обеспечение средств вычислительной техники и автоматизированных систем»</w:t>
      </w:r>
    </w:p>
    <w:p w14:paraId="47B9DA81" w14:textId="77777777" w:rsidR="00496618" w:rsidRDefault="00496618" w:rsidP="00496618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4000717D" w14:textId="77777777" w:rsidR="00496618" w:rsidRDefault="00496618" w:rsidP="00496618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6C0E8E17" w14:textId="77777777" w:rsidR="00496618" w:rsidRDefault="00496618" w:rsidP="00496618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5" w:name="_Toc139020814"/>
      <w:r>
        <w:rPr>
          <w:rFonts w:ascii="Times New Roman" w:hAnsi="Times New Roman"/>
          <w:sz w:val="26"/>
          <w:szCs w:val="26"/>
        </w:rPr>
        <w:t>Период прохождения практики с 29</w:t>
      </w:r>
      <w:r w:rsidRPr="007924B6">
        <w:rPr>
          <w:rFonts w:ascii="Times New Roman" w:hAnsi="Times New Roman"/>
          <w:sz w:val="26"/>
          <w:szCs w:val="26"/>
        </w:rPr>
        <w:t>.0</w:t>
      </w:r>
      <w:r>
        <w:rPr>
          <w:rFonts w:ascii="Times New Roman" w:hAnsi="Times New Roman"/>
          <w:sz w:val="26"/>
          <w:szCs w:val="26"/>
        </w:rPr>
        <w:t>6</w:t>
      </w:r>
      <w:r w:rsidRPr="007924B6">
        <w:rPr>
          <w:rFonts w:ascii="Times New Roman" w:hAnsi="Times New Roman"/>
          <w:sz w:val="26"/>
          <w:szCs w:val="26"/>
        </w:rPr>
        <w:t>.202</w:t>
      </w:r>
      <w:r>
        <w:rPr>
          <w:rFonts w:ascii="Times New Roman" w:hAnsi="Times New Roman"/>
          <w:sz w:val="26"/>
          <w:szCs w:val="26"/>
        </w:rPr>
        <w:t>3</w:t>
      </w:r>
      <w:r w:rsidRPr="007924B6">
        <w:rPr>
          <w:rFonts w:ascii="Times New Roman" w:hAnsi="Times New Roman"/>
          <w:sz w:val="26"/>
          <w:szCs w:val="26"/>
        </w:rPr>
        <w:t xml:space="preserve"> по </w:t>
      </w:r>
      <w:r>
        <w:rPr>
          <w:rFonts w:ascii="Times New Roman" w:hAnsi="Times New Roman"/>
          <w:sz w:val="26"/>
          <w:szCs w:val="26"/>
        </w:rPr>
        <w:t>12</w:t>
      </w:r>
      <w:r w:rsidRPr="007924B6">
        <w:rPr>
          <w:rFonts w:ascii="Times New Roman" w:hAnsi="Times New Roman"/>
          <w:sz w:val="26"/>
          <w:szCs w:val="26"/>
        </w:rPr>
        <w:t>.07.202</w:t>
      </w:r>
      <w:r>
        <w:rPr>
          <w:rFonts w:ascii="Times New Roman" w:hAnsi="Times New Roman"/>
          <w:sz w:val="26"/>
          <w:szCs w:val="26"/>
        </w:rPr>
        <w:t>3</w:t>
      </w:r>
      <w:bookmarkEnd w:id="5"/>
    </w:p>
    <w:p w14:paraId="056E05B7" w14:textId="77777777" w:rsidR="00496618" w:rsidRDefault="00496618" w:rsidP="00496618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6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6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68DDEC9C" w14:textId="77777777" w:rsidR="00496618" w:rsidRDefault="00496618" w:rsidP="00496618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 профессор, Митрохин М.А.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24CB002E" w14:textId="77777777" w:rsidR="00496618" w:rsidRDefault="00496618" w:rsidP="00496618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D2A095" w14:textId="77777777" w:rsidR="00496618" w:rsidRDefault="00496618" w:rsidP="00496618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7"/>
      <w:r>
        <w:rPr>
          <w:rFonts w:ascii="Times New Roman" w:hAnsi="Times New Roman"/>
          <w:sz w:val="26"/>
          <w:szCs w:val="26"/>
        </w:rPr>
        <w:t xml:space="preserve">Руководитель практики </w:t>
      </w:r>
      <w:r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8"/>
    </w:p>
    <w:p w14:paraId="1D672CA1" w14:textId="77777777" w:rsidR="00496618" w:rsidRDefault="00496618" w:rsidP="00496618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1A27CE51" w14:textId="77777777" w:rsidR="00496618" w:rsidRDefault="00496618" w:rsidP="00496618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0422CB40" w14:textId="77777777" w:rsidR="00496618" w:rsidRDefault="00496618" w:rsidP="00496618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5DC1736" w14:textId="77777777" w:rsidR="00496618" w:rsidRDefault="00496618" w:rsidP="00496618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90920BC" w14:textId="1B638C08" w:rsidR="00496618" w:rsidRPr="00072EEB" w:rsidRDefault="00072EEB" w:rsidP="00072EEB">
      <w:pPr>
        <w:spacing w:after="160" w:line="259" w:lineRule="auto"/>
        <w:rPr>
          <w:rFonts w:ascii="Times New Roman" w:eastAsia="Times New Roman" w:hAnsi="Times New Roman" w:cs="Times New Roman"/>
          <w:i/>
          <w:iCs/>
          <w:sz w:val="18"/>
          <w:szCs w:val="18"/>
          <w:lang w:bidi="he-IL"/>
        </w:rPr>
      </w:pPr>
      <w:r>
        <w:rPr>
          <w:i/>
          <w:iCs/>
          <w:sz w:val="18"/>
          <w:szCs w:val="18"/>
        </w:rPr>
        <w:br w:type="page"/>
      </w:r>
    </w:p>
    <w:p w14:paraId="5E3983F8" w14:textId="77777777" w:rsidR="00496618" w:rsidRDefault="00496618" w:rsidP="00496618">
      <w:pPr>
        <w:pStyle w:val="Normal1"/>
        <w:ind w:firstLine="0"/>
        <w:rPr>
          <w:i/>
          <w:iCs/>
          <w:sz w:val="18"/>
          <w:szCs w:val="18"/>
        </w:rPr>
        <w:sectPr w:rsidR="00496618" w:rsidSect="00F559D9">
          <w:footerReference w:type="default" r:id="rId8"/>
          <w:footerReference w:type="first" r:id="rId9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5F88995C" w14:textId="77777777" w:rsidR="00496618" w:rsidRDefault="00496618" w:rsidP="0049661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9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9"/>
    </w:p>
    <w:p w14:paraId="16703737" w14:textId="77777777" w:rsidR="00496618" w:rsidRDefault="00496618" w:rsidP="0049661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9"/>
      <w:r w:rsidRPr="009D5E6F">
        <w:rPr>
          <w:rFonts w:ascii="Times New Roman" w:hAnsi="Times New Roman"/>
          <w:sz w:val="24"/>
          <w:szCs w:val="24"/>
        </w:rPr>
        <w:t xml:space="preserve">ПЕНЗЕНСКИЙ </w:t>
      </w:r>
      <w:proofErr w:type="gramStart"/>
      <w:r w:rsidRPr="009D5E6F">
        <w:rPr>
          <w:rFonts w:ascii="Times New Roman" w:hAnsi="Times New Roman"/>
          <w:sz w:val="24"/>
          <w:szCs w:val="24"/>
        </w:rPr>
        <w:t>ГОСУДАРСТВЕННЫЙ  УНИВЕРСИТЕТ</w:t>
      </w:r>
      <w:bookmarkEnd w:id="10"/>
      <w:proofErr w:type="gramEnd"/>
    </w:p>
    <w:p w14:paraId="6A02F5D2" w14:textId="77777777" w:rsidR="00496618" w:rsidRDefault="00496618" w:rsidP="0049661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1"/>
    </w:p>
    <w:p w14:paraId="0E9D6603" w14:textId="77777777" w:rsidR="00496618" w:rsidRDefault="00496618" w:rsidP="0049661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2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96618" w14:paraId="5673267A" w14:textId="77777777" w:rsidTr="002213DF">
        <w:trPr>
          <w:trHeight w:val="1507"/>
        </w:trPr>
        <w:tc>
          <w:tcPr>
            <w:tcW w:w="4788" w:type="dxa"/>
          </w:tcPr>
          <w:p w14:paraId="475F4A12" w14:textId="77777777" w:rsidR="00496618" w:rsidRDefault="00496618" w:rsidP="002213DF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DA96B3C" w14:textId="77777777" w:rsidR="00496618" w:rsidRDefault="00496618" w:rsidP="002213DF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57839657" w14:textId="77777777" w:rsidR="00496618" w:rsidRDefault="00496618" w:rsidP="002213DF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E2B74A0" w14:textId="77777777" w:rsidR="00496618" w:rsidRDefault="00496618" w:rsidP="002213DF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142602FB" w14:textId="77777777" w:rsidR="00496618" w:rsidRDefault="00496618" w:rsidP="002213DF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114D1D8B" w14:textId="77777777" w:rsidR="00496618" w:rsidRDefault="00496618" w:rsidP="002213DF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96618" w14:paraId="620ACBE2" w14:textId="77777777" w:rsidTr="002213DF">
        <w:trPr>
          <w:trHeight w:val="1507"/>
        </w:trPr>
        <w:tc>
          <w:tcPr>
            <w:tcW w:w="4788" w:type="dxa"/>
          </w:tcPr>
          <w:p w14:paraId="1A97ED04" w14:textId="77777777" w:rsidR="00496618" w:rsidRDefault="00496618" w:rsidP="002213DF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516C6BFF" w14:textId="77777777" w:rsidR="00496618" w:rsidRDefault="00496618" w:rsidP="002213DF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477802A8" w14:textId="77777777" w:rsidR="00496618" w:rsidRDefault="00496618" w:rsidP="002213DF">
            <w:pPr>
              <w:rPr>
                <w:rFonts w:ascii="Times New Roman" w:hAnsi="Times New Roman"/>
              </w:rPr>
            </w:pPr>
          </w:p>
        </w:tc>
      </w:tr>
    </w:tbl>
    <w:p w14:paraId="533C89AC" w14:textId="77777777" w:rsidR="00496618" w:rsidRDefault="00496618" w:rsidP="00496618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>ИНДИВИДУАЛЬНЫЙ ПЛАН ПРОХОЖДЕНИЯ УЧЕБНОЙ (ОЗНАКОМИТЕЛЬНОЙ) ПРАКТИКИ</w:t>
      </w:r>
    </w:p>
    <w:p w14:paraId="547A6CE4" w14:textId="77777777" w:rsidR="00496618" w:rsidRDefault="00496618" w:rsidP="00496618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77B045C2" w14:textId="77777777" w:rsidR="00496618" w:rsidRPr="00451E6F" w:rsidRDefault="00496618" w:rsidP="00496618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0712900" w14:textId="77777777" w:rsidR="00496618" w:rsidRPr="00451E6F" w:rsidRDefault="00496618" w:rsidP="00496618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503EB2DA" w14:textId="63AB0249" w:rsidR="00496618" w:rsidRPr="00EF6B9E" w:rsidRDefault="00496618" w:rsidP="00496618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</w:t>
      </w:r>
      <w:r w:rsidR="006B4857">
        <w:rPr>
          <w:rFonts w:ascii="Times New Roman" w:hAnsi="Times New Roman"/>
          <w:sz w:val="26"/>
          <w:szCs w:val="26"/>
          <w:u w:val="single"/>
        </w:rPr>
        <w:t>Майоров Никита Александрович</w:t>
      </w:r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  </w:t>
      </w:r>
    </w:p>
    <w:p w14:paraId="10602479" w14:textId="77777777" w:rsidR="00496618" w:rsidRPr="0048651A" w:rsidRDefault="00496618" w:rsidP="00496618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3" w:name="_Toc139020822"/>
      <w:r>
        <w:rPr>
          <w:rFonts w:ascii="Times New Roman" w:hAnsi="Times New Roman"/>
          <w:sz w:val="26"/>
          <w:szCs w:val="26"/>
        </w:rPr>
        <w:t xml:space="preserve">Направление </w:t>
      </w:r>
      <w:proofErr w:type="gramStart"/>
      <w:r>
        <w:rPr>
          <w:rFonts w:ascii="Times New Roman" w:hAnsi="Times New Roman"/>
          <w:sz w:val="26"/>
          <w:szCs w:val="26"/>
        </w:rPr>
        <w:t xml:space="preserve">подготовки </w:t>
      </w:r>
      <w:r w:rsidRPr="0048651A">
        <w:rPr>
          <w:rFonts w:ascii="Times New Roman" w:hAnsi="Times New Roman"/>
          <w:sz w:val="26"/>
          <w:szCs w:val="26"/>
        </w:rPr>
        <w:t xml:space="preserve"> 09.0</w:t>
      </w:r>
      <w:r>
        <w:rPr>
          <w:rFonts w:ascii="Times New Roman" w:hAnsi="Times New Roman"/>
          <w:sz w:val="26"/>
          <w:szCs w:val="26"/>
        </w:rPr>
        <w:t>3</w:t>
      </w:r>
      <w:r w:rsidRPr="0048651A">
        <w:rPr>
          <w:rFonts w:ascii="Times New Roman" w:hAnsi="Times New Roman"/>
          <w:sz w:val="26"/>
          <w:szCs w:val="26"/>
        </w:rPr>
        <w:t>.01</w:t>
      </w:r>
      <w:proofErr w:type="gramEnd"/>
      <w:r w:rsidRPr="0048651A">
        <w:rPr>
          <w:rFonts w:ascii="Times New Roman" w:hAnsi="Times New Roman"/>
          <w:sz w:val="26"/>
          <w:szCs w:val="26"/>
        </w:rPr>
        <w:t xml:space="preserve"> 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13"/>
    </w:p>
    <w:p w14:paraId="5363F02D" w14:textId="77777777" w:rsidR="00496618" w:rsidRPr="0048651A" w:rsidRDefault="00496618" w:rsidP="00496618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4"/>
    </w:p>
    <w:p w14:paraId="3C01CD5B" w14:textId="77777777" w:rsidR="00496618" w:rsidRPr="0048651A" w:rsidRDefault="00496618" w:rsidP="00496618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>
        <w:rPr>
          <w:rFonts w:ascii="Times New Roman" w:hAnsi="Times New Roman"/>
          <w:sz w:val="26"/>
          <w:szCs w:val="26"/>
        </w:rPr>
        <w:t>учения в соответствии с ФГОС –</w:t>
      </w:r>
      <w:r w:rsidRPr="00935A3D">
        <w:rPr>
          <w:rFonts w:ascii="Times New Roman" w:hAnsi="Times New Roman"/>
          <w:sz w:val="26"/>
          <w:szCs w:val="26"/>
        </w:rPr>
        <w:t xml:space="preserve"> </w:t>
      </w:r>
      <w:r w:rsidRPr="00935A3D">
        <w:rPr>
          <w:rFonts w:ascii="Times New Roman" w:hAnsi="Times New Roman"/>
          <w:sz w:val="26"/>
          <w:szCs w:val="26"/>
          <w:u w:val="single"/>
        </w:rPr>
        <w:t>4 года</w:t>
      </w:r>
      <w:bookmarkEnd w:id="15"/>
    </w:p>
    <w:p w14:paraId="2C300230" w14:textId="77777777" w:rsidR="00496618" w:rsidRPr="0048651A" w:rsidRDefault="00496618" w:rsidP="00496618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6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48D0B504" w14:textId="77777777" w:rsidR="00496618" w:rsidRPr="0048651A" w:rsidRDefault="00496618" w:rsidP="00496618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7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>
        <w:rPr>
          <w:rFonts w:ascii="Times New Roman" w:hAnsi="Times New Roman"/>
          <w:sz w:val="26"/>
          <w:szCs w:val="26"/>
        </w:rPr>
        <w:t>29</w:t>
      </w:r>
      <w:r w:rsidRPr="007924B6">
        <w:rPr>
          <w:rFonts w:ascii="Times New Roman" w:hAnsi="Times New Roman"/>
          <w:sz w:val="26"/>
          <w:szCs w:val="26"/>
        </w:rPr>
        <w:t>.0</w:t>
      </w:r>
      <w:r>
        <w:rPr>
          <w:rFonts w:ascii="Times New Roman" w:hAnsi="Times New Roman"/>
          <w:sz w:val="26"/>
          <w:szCs w:val="26"/>
        </w:rPr>
        <w:t>6</w:t>
      </w:r>
      <w:r w:rsidRPr="007924B6">
        <w:rPr>
          <w:rFonts w:ascii="Times New Roman" w:hAnsi="Times New Roman"/>
          <w:sz w:val="26"/>
          <w:szCs w:val="26"/>
        </w:rPr>
        <w:t>.202</w:t>
      </w:r>
      <w:r>
        <w:rPr>
          <w:rFonts w:ascii="Times New Roman" w:hAnsi="Times New Roman"/>
          <w:sz w:val="26"/>
          <w:szCs w:val="26"/>
        </w:rPr>
        <w:t>3</w:t>
      </w:r>
      <w:r w:rsidRPr="007924B6">
        <w:rPr>
          <w:rFonts w:ascii="Times New Roman" w:hAnsi="Times New Roman"/>
          <w:sz w:val="26"/>
          <w:szCs w:val="26"/>
        </w:rPr>
        <w:t xml:space="preserve"> по </w:t>
      </w:r>
      <w:r>
        <w:rPr>
          <w:rFonts w:ascii="Times New Roman" w:hAnsi="Times New Roman"/>
          <w:sz w:val="26"/>
          <w:szCs w:val="26"/>
        </w:rPr>
        <w:t>12</w:t>
      </w:r>
      <w:r w:rsidRPr="007924B6">
        <w:rPr>
          <w:rFonts w:ascii="Times New Roman" w:hAnsi="Times New Roman"/>
          <w:sz w:val="26"/>
          <w:szCs w:val="26"/>
        </w:rPr>
        <w:t>.07.202</w:t>
      </w:r>
      <w:r>
        <w:rPr>
          <w:rFonts w:ascii="Times New Roman" w:hAnsi="Times New Roman"/>
          <w:sz w:val="26"/>
          <w:szCs w:val="26"/>
        </w:rPr>
        <w:t>3</w:t>
      </w:r>
      <w:bookmarkEnd w:id="17"/>
    </w:p>
    <w:p w14:paraId="09BD4288" w14:textId="77777777" w:rsidR="00496618" w:rsidRPr="0048651A" w:rsidRDefault="00496618" w:rsidP="00496618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8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8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3CAE1A59" w14:textId="77777777" w:rsidR="00496618" w:rsidRPr="0048651A" w:rsidRDefault="00496618" w:rsidP="00496618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19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19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7E3591FC" w14:textId="77777777" w:rsidR="00496618" w:rsidRDefault="00496618" w:rsidP="00496618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82E5F97" w14:textId="77777777" w:rsidR="00496618" w:rsidRDefault="00496618" w:rsidP="00496618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9"/>
      <w:r>
        <w:rPr>
          <w:rFonts w:ascii="Times New Roman" w:hAnsi="Times New Roman"/>
          <w:sz w:val="26"/>
          <w:szCs w:val="26"/>
        </w:rPr>
        <w:t xml:space="preserve">Руководитель практики </w:t>
      </w:r>
      <w:r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0"/>
    </w:p>
    <w:p w14:paraId="56160530" w14:textId="77777777" w:rsidR="00496618" w:rsidRDefault="00496618" w:rsidP="00496618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0E76B74" w14:textId="77777777" w:rsidR="00114819" w:rsidRDefault="00114819"/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6B4857" w14:paraId="271F7AEC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2DD23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A769C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511EA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D36A4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C61C81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4A403C0E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1D4CD1F6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6B4857" w14:paraId="69397EDC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B7E2E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4B1BC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833910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30E465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-</w:t>
            </w:r>
          </w:p>
          <w:p w14:paraId="6BB6B867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D2CB8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6B4857" w14:paraId="5B93B600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4ACF7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2C60E9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8EBB0A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A33CB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3C91BF53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659F0E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6B4857" w14:paraId="28C1E9C6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9F6A4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7C6D9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4416F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F078E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B31B052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461C8B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6B4857" w14:paraId="56E986C6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20C59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108DBF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Описание алгоритма </w:t>
            </w:r>
            <w:proofErr w:type="gramStart"/>
            <w:r w:rsidRPr="005626AE">
              <w:rPr>
                <w:iCs/>
                <w:sz w:val="28"/>
                <w:szCs w:val="28"/>
              </w:rPr>
              <w:t>и  программы</w:t>
            </w:r>
            <w:proofErr w:type="gramEnd"/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AA2F1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E9C720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A88ECB7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E1D5E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6B4857" w14:paraId="79463729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43BDC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95045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94FBE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4FC59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171B161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EC848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6B4857" w14:paraId="51A251B3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BF2B44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B7D7C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39D737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2124E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0A84EC18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61F936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6B4857" w14:paraId="696D742C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52BFF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15CC06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0DBB8" w14:textId="77777777" w:rsidR="006B4857" w:rsidRPr="005626AE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9FE01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35D2563D" w14:textId="77777777" w:rsidR="006B4857" w:rsidRPr="00424BD6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.07.202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32EF6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6B4857" w14:paraId="7D96FAAC" w14:textId="77777777" w:rsidTr="002213D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0EAFE6" w14:textId="77777777" w:rsidR="006B4857" w:rsidRDefault="006B4857" w:rsidP="002213D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7EE451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09E87F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29075C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0C293D" w14:textId="77777777" w:rsidR="006B4857" w:rsidRDefault="006B4857" w:rsidP="002213D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7B8AA2CE" w14:textId="77777777" w:rsidR="006B4857" w:rsidRDefault="006B4857"/>
    <w:p w14:paraId="638DF234" w14:textId="77777777" w:rsidR="006B4857" w:rsidRDefault="006B4857"/>
    <w:p w14:paraId="06F2240A" w14:textId="77777777" w:rsidR="006B4857" w:rsidRDefault="006B4857"/>
    <w:p w14:paraId="1FB74C42" w14:textId="77777777" w:rsidR="006B4857" w:rsidRDefault="006B4857"/>
    <w:p w14:paraId="3F97C334" w14:textId="77777777" w:rsidR="006B4857" w:rsidRDefault="006B4857"/>
    <w:p w14:paraId="1FE0BD12" w14:textId="77777777" w:rsidR="006B4857" w:rsidRDefault="006B4857" w:rsidP="006B4857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1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1"/>
    </w:p>
    <w:p w14:paraId="0BC2293E" w14:textId="77777777" w:rsidR="006B4857" w:rsidRDefault="006B4857" w:rsidP="006B4857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1"/>
      <w:r w:rsidRPr="009D5E6F">
        <w:rPr>
          <w:rFonts w:ascii="Times New Roman" w:hAnsi="Times New Roman"/>
          <w:sz w:val="24"/>
          <w:szCs w:val="24"/>
        </w:rPr>
        <w:t xml:space="preserve">ПЕНЗЕНСКИЙ </w:t>
      </w:r>
      <w:proofErr w:type="gramStart"/>
      <w:r w:rsidRPr="009D5E6F">
        <w:rPr>
          <w:rFonts w:ascii="Times New Roman" w:hAnsi="Times New Roman"/>
          <w:sz w:val="24"/>
          <w:szCs w:val="24"/>
        </w:rPr>
        <w:t>ГОСУДАРСТВЕННЫЙ  УНИВЕРСИТЕТ</w:t>
      </w:r>
      <w:bookmarkEnd w:id="22"/>
      <w:proofErr w:type="gramEnd"/>
    </w:p>
    <w:p w14:paraId="32B4F0DD" w14:textId="77777777" w:rsidR="006B4857" w:rsidRDefault="006B4857" w:rsidP="006B4857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3"/>
    </w:p>
    <w:p w14:paraId="628910BF" w14:textId="77777777" w:rsidR="006B4857" w:rsidRDefault="006B4857" w:rsidP="006B4857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4"/>
    </w:p>
    <w:p w14:paraId="3F544DA6" w14:textId="77777777" w:rsidR="006B4857" w:rsidRDefault="006B4857" w:rsidP="006B4857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033A01D" w14:textId="77777777" w:rsidR="006B4857" w:rsidRDefault="006B4857" w:rsidP="006B4857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779244F5" w14:textId="77777777" w:rsidR="006B4857" w:rsidRDefault="006B4857" w:rsidP="006B4857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>
        <w:rPr>
          <w:b/>
          <w:color w:val="000000"/>
        </w:rPr>
        <w:t>ЧЁТ</w:t>
      </w:r>
    </w:p>
    <w:p w14:paraId="416C75B2" w14:textId="77777777" w:rsidR="006B4857" w:rsidRDefault="006B4857" w:rsidP="006B4857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>
        <w:rPr>
          <w:rFonts w:cstheme="minorBidi"/>
          <w:b/>
          <w:bCs/>
          <w:sz w:val="26"/>
          <w:szCs w:val="26"/>
        </w:rPr>
        <w:t>ПРОХОЖДЕНИИ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>
        <w:rPr>
          <w:b/>
          <w:bCs/>
          <w:sz w:val="26"/>
          <w:szCs w:val="26"/>
        </w:rPr>
        <w:t>УЧЕБНОЙ (ОЗНАКОМИТЕЛЬНОЙ) ПРАКТИКИ</w:t>
      </w:r>
    </w:p>
    <w:p w14:paraId="78EC0FE4" w14:textId="77777777" w:rsidR="006B4857" w:rsidRDefault="006B4857" w:rsidP="006B4857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2022/2023 учебный год)</w:t>
      </w:r>
    </w:p>
    <w:p w14:paraId="132AA30E" w14:textId="27E3C4AA" w:rsidR="006B4857" w:rsidRDefault="006B4857" w:rsidP="006B4857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          Майоров Никита Александрович                                               </w:t>
      </w:r>
    </w:p>
    <w:p w14:paraId="65BE0210" w14:textId="77777777" w:rsidR="006B4857" w:rsidRPr="0048651A" w:rsidRDefault="006B4857" w:rsidP="006B4857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5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5"/>
    </w:p>
    <w:p w14:paraId="4561FF92" w14:textId="77777777" w:rsidR="006B4857" w:rsidRDefault="006B4857" w:rsidP="006B4857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6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6"/>
    </w:p>
    <w:p w14:paraId="5B96631F" w14:textId="77777777" w:rsidR="006B4857" w:rsidRDefault="006B4857" w:rsidP="006B4857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3365895C" w14:textId="77777777" w:rsidR="006B4857" w:rsidRDefault="006B4857" w:rsidP="006B4857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595353E1" w14:textId="77777777" w:rsidR="006B4857" w:rsidRDefault="006B4857" w:rsidP="006B4857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7" w:name="_Toc139020837"/>
      <w:r>
        <w:rPr>
          <w:rFonts w:ascii="Times New Roman" w:hAnsi="Times New Roman"/>
          <w:sz w:val="26"/>
          <w:szCs w:val="26"/>
        </w:rPr>
        <w:t>Период прохождения практики с 29</w:t>
      </w:r>
      <w:r w:rsidRPr="007924B6">
        <w:rPr>
          <w:rFonts w:ascii="Times New Roman" w:hAnsi="Times New Roman"/>
          <w:sz w:val="26"/>
          <w:szCs w:val="26"/>
        </w:rPr>
        <w:t>.0</w:t>
      </w:r>
      <w:r>
        <w:rPr>
          <w:rFonts w:ascii="Times New Roman" w:hAnsi="Times New Roman"/>
          <w:sz w:val="26"/>
          <w:szCs w:val="26"/>
        </w:rPr>
        <w:t>6</w:t>
      </w:r>
      <w:r w:rsidRPr="007924B6">
        <w:rPr>
          <w:rFonts w:ascii="Times New Roman" w:hAnsi="Times New Roman"/>
          <w:sz w:val="26"/>
          <w:szCs w:val="26"/>
        </w:rPr>
        <w:t>.202</w:t>
      </w:r>
      <w:r>
        <w:rPr>
          <w:rFonts w:ascii="Times New Roman" w:hAnsi="Times New Roman"/>
          <w:sz w:val="26"/>
          <w:szCs w:val="26"/>
        </w:rPr>
        <w:t>3</w:t>
      </w:r>
      <w:r w:rsidRPr="007924B6">
        <w:rPr>
          <w:rFonts w:ascii="Times New Roman" w:hAnsi="Times New Roman"/>
          <w:sz w:val="26"/>
          <w:szCs w:val="26"/>
        </w:rPr>
        <w:t xml:space="preserve"> по </w:t>
      </w:r>
      <w:r>
        <w:rPr>
          <w:rFonts w:ascii="Times New Roman" w:hAnsi="Times New Roman"/>
          <w:sz w:val="26"/>
          <w:szCs w:val="26"/>
        </w:rPr>
        <w:t>12</w:t>
      </w:r>
      <w:r w:rsidRPr="007924B6">
        <w:rPr>
          <w:rFonts w:ascii="Times New Roman" w:hAnsi="Times New Roman"/>
          <w:sz w:val="26"/>
          <w:szCs w:val="26"/>
        </w:rPr>
        <w:t>.07.202</w:t>
      </w:r>
      <w:r>
        <w:rPr>
          <w:rFonts w:ascii="Times New Roman" w:hAnsi="Times New Roman"/>
          <w:sz w:val="26"/>
          <w:szCs w:val="26"/>
        </w:rPr>
        <w:t>3</w:t>
      </w:r>
      <w:bookmarkEnd w:id="27"/>
    </w:p>
    <w:p w14:paraId="6CC5C730" w14:textId="77777777" w:rsidR="006B4857" w:rsidRDefault="006B4857" w:rsidP="006B4857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8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28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A775E37" w14:textId="77777777" w:rsidR="006B4857" w:rsidRDefault="006B4857" w:rsidP="006B4857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506665D5" w14:textId="12A3CAA2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9"/>
      <w:r>
        <w:rPr>
          <w:rFonts w:ascii="Times New Roman" w:hAnsi="Times New Roman"/>
          <w:sz w:val="26"/>
          <w:szCs w:val="26"/>
          <w:highlight w:val="yellow"/>
        </w:rPr>
        <w:t>Майоров Н.А</w:t>
      </w:r>
      <w:r w:rsidRPr="00EC71B8">
        <w:rPr>
          <w:rFonts w:ascii="Times New Roman" w:hAnsi="Times New Roman"/>
          <w:sz w:val="26"/>
          <w:szCs w:val="26"/>
          <w:highlight w:val="yellow"/>
        </w:rPr>
        <w:t>. выполнял практическое задание «Двоичная сортировка». На первоначальном этапе был выбран метод решения и язык программирования С, на котором была написана программа сортировки с помощью двоичного дерева. Оформил отчёт.</w:t>
      </w:r>
      <w:bookmarkEnd w:id="29"/>
    </w:p>
    <w:p w14:paraId="035D6DFB" w14:textId="77777777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250E23E" w14:textId="77777777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40436DE" w14:textId="31EEE2F9" w:rsidR="006B4857" w:rsidRPr="000F0D36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0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  </w:t>
      </w:r>
      <w:r>
        <w:rPr>
          <w:rFonts w:ascii="Times New Roman" w:hAnsi="Times New Roman"/>
          <w:sz w:val="26"/>
          <w:szCs w:val="26"/>
          <w:u w:val="single"/>
        </w:rPr>
        <w:t>Майоров Н.А.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</w:t>
      </w:r>
      <w:proofErr w:type="gramStart"/>
      <w:r w:rsidRPr="000F0D36">
        <w:rPr>
          <w:rFonts w:ascii="Times New Roman" w:hAnsi="Times New Roman"/>
          <w:sz w:val="26"/>
          <w:szCs w:val="26"/>
        </w:rPr>
        <w:t>_  20</w:t>
      </w:r>
      <w:r>
        <w:rPr>
          <w:rFonts w:ascii="Times New Roman" w:hAnsi="Times New Roman"/>
          <w:sz w:val="26"/>
          <w:szCs w:val="26"/>
        </w:rPr>
        <w:t>23</w:t>
      </w:r>
      <w:proofErr w:type="gramEnd"/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0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0B9D465" w14:textId="77777777" w:rsidR="006B4857" w:rsidRPr="000F0D36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4415CFD4" w14:textId="77777777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>
        <w:rPr>
          <w:rFonts w:ascii="Times New Roman" w:hAnsi="Times New Roman"/>
          <w:sz w:val="26"/>
          <w:szCs w:val="26"/>
          <w:u w:val="single"/>
        </w:rPr>
        <w:t>Зинкин С.А.</w:t>
      </w:r>
      <w:r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Pr="000F0D36">
        <w:rPr>
          <w:rFonts w:ascii="Times New Roman" w:hAnsi="Times New Roman"/>
          <w:sz w:val="26"/>
          <w:szCs w:val="26"/>
        </w:rPr>
        <w:t>__     "___" __________</w:t>
      </w:r>
      <w:proofErr w:type="gramStart"/>
      <w:r w:rsidRPr="000F0D36">
        <w:rPr>
          <w:rFonts w:ascii="Times New Roman" w:hAnsi="Times New Roman"/>
          <w:sz w:val="26"/>
          <w:szCs w:val="26"/>
        </w:rPr>
        <w:t>_  20</w:t>
      </w:r>
      <w:r>
        <w:rPr>
          <w:rFonts w:ascii="Times New Roman" w:hAnsi="Times New Roman"/>
          <w:sz w:val="26"/>
          <w:szCs w:val="26"/>
        </w:rPr>
        <w:t>23</w:t>
      </w:r>
      <w:proofErr w:type="gramEnd"/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1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3D2C725" w14:textId="77777777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82E82BA" w14:textId="77777777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4B59DA75" w14:textId="77777777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1E9FE2" w14:textId="77777777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EE871BA" w14:textId="77777777" w:rsidR="006B4857" w:rsidRDefault="006B4857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789E4555" w14:textId="77777777" w:rsidR="0016168A" w:rsidRDefault="0016168A" w:rsidP="006B4857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E99FE87" w14:textId="77777777" w:rsidR="0016168A" w:rsidRDefault="0016168A" w:rsidP="0016168A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3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3"/>
    </w:p>
    <w:p w14:paraId="14C64D19" w14:textId="77777777" w:rsidR="0016168A" w:rsidRDefault="0016168A" w:rsidP="0016168A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4" w:name="_Toc139020844"/>
      <w:r w:rsidRPr="009D5E6F">
        <w:rPr>
          <w:rFonts w:ascii="Times New Roman" w:hAnsi="Times New Roman"/>
          <w:sz w:val="24"/>
          <w:szCs w:val="24"/>
        </w:rPr>
        <w:t xml:space="preserve">ПЕНЗЕНСКИЙ </w:t>
      </w:r>
      <w:proofErr w:type="gramStart"/>
      <w:r w:rsidRPr="009D5E6F">
        <w:rPr>
          <w:rFonts w:ascii="Times New Roman" w:hAnsi="Times New Roman"/>
          <w:sz w:val="24"/>
          <w:szCs w:val="24"/>
        </w:rPr>
        <w:t>ГОСУДАРСТВЕННЫЙ  УНИВЕРСИТЕТ</w:t>
      </w:r>
      <w:bookmarkEnd w:id="34"/>
      <w:proofErr w:type="gramEnd"/>
    </w:p>
    <w:p w14:paraId="16887992" w14:textId="77777777" w:rsidR="0016168A" w:rsidRDefault="0016168A" w:rsidP="0016168A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5"/>
    </w:p>
    <w:p w14:paraId="0CACA671" w14:textId="77777777" w:rsidR="0016168A" w:rsidRDefault="0016168A" w:rsidP="0016168A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6"/>
    </w:p>
    <w:p w14:paraId="5679ECB4" w14:textId="77777777" w:rsidR="0016168A" w:rsidRDefault="0016168A" w:rsidP="0016168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1E7AA350" w14:textId="77777777" w:rsidR="0016168A" w:rsidRDefault="0016168A" w:rsidP="0016168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1D7F972" w14:textId="77777777" w:rsidR="0016168A" w:rsidRDefault="0016168A" w:rsidP="0016168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35896BE6" w14:textId="77777777" w:rsidR="0016168A" w:rsidRDefault="0016168A" w:rsidP="0016168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>
        <w:rPr>
          <w:rFonts w:cstheme="minorBidi"/>
          <w:b/>
          <w:bCs/>
          <w:sz w:val="26"/>
          <w:szCs w:val="26"/>
        </w:rPr>
        <w:t xml:space="preserve">ПРОХОЖДЕНИИ </w:t>
      </w:r>
      <w:r>
        <w:rPr>
          <w:b/>
          <w:bCs/>
          <w:sz w:val="26"/>
          <w:szCs w:val="26"/>
        </w:rPr>
        <w:t>УЧЕБНОЙ (ОЗНАКОМИТЕЛЬНОЙ) ПРАКТИКИ</w:t>
      </w:r>
    </w:p>
    <w:p w14:paraId="73FD1617" w14:textId="77777777" w:rsidR="0016168A" w:rsidRDefault="0016168A" w:rsidP="0016168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2022/2023 учебный год)</w:t>
      </w:r>
    </w:p>
    <w:p w14:paraId="4F4571C2" w14:textId="1E30B532" w:rsidR="0016168A" w:rsidRDefault="0016168A" w:rsidP="0016168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            Майоров Никита Александрович                                           </w:t>
      </w:r>
    </w:p>
    <w:p w14:paraId="3629EDA1" w14:textId="77777777" w:rsidR="0016168A" w:rsidRPr="0048651A" w:rsidRDefault="0016168A" w:rsidP="0016168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37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37"/>
    </w:p>
    <w:p w14:paraId="018DFE47" w14:textId="77777777" w:rsidR="0016168A" w:rsidRDefault="0016168A" w:rsidP="0016168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38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38"/>
    </w:p>
    <w:p w14:paraId="3F609387" w14:textId="77777777" w:rsidR="0016168A" w:rsidRDefault="0016168A" w:rsidP="0016168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7708828C" w14:textId="77777777" w:rsidR="0016168A" w:rsidRDefault="0016168A" w:rsidP="0016168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C853EBB" w14:textId="77777777" w:rsidR="0016168A" w:rsidRDefault="0016168A" w:rsidP="0016168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39" w:name="_Toc139020850"/>
      <w:r>
        <w:rPr>
          <w:rFonts w:ascii="Times New Roman" w:hAnsi="Times New Roman"/>
          <w:sz w:val="26"/>
          <w:szCs w:val="26"/>
        </w:rPr>
        <w:t>Период прохождения практики с 29</w:t>
      </w:r>
      <w:r w:rsidRPr="007924B6">
        <w:rPr>
          <w:rFonts w:ascii="Times New Roman" w:hAnsi="Times New Roman"/>
          <w:sz w:val="26"/>
          <w:szCs w:val="26"/>
        </w:rPr>
        <w:t>.0</w:t>
      </w:r>
      <w:r>
        <w:rPr>
          <w:rFonts w:ascii="Times New Roman" w:hAnsi="Times New Roman"/>
          <w:sz w:val="26"/>
          <w:szCs w:val="26"/>
        </w:rPr>
        <w:t>6</w:t>
      </w:r>
      <w:r w:rsidRPr="007924B6">
        <w:rPr>
          <w:rFonts w:ascii="Times New Roman" w:hAnsi="Times New Roman"/>
          <w:sz w:val="26"/>
          <w:szCs w:val="26"/>
        </w:rPr>
        <w:t>.202</w:t>
      </w:r>
      <w:r>
        <w:rPr>
          <w:rFonts w:ascii="Times New Roman" w:hAnsi="Times New Roman"/>
          <w:sz w:val="26"/>
          <w:szCs w:val="26"/>
        </w:rPr>
        <w:t>3</w:t>
      </w:r>
      <w:r w:rsidRPr="007924B6">
        <w:rPr>
          <w:rFonts w:ascii="Times New Roman" w:hAnsi="Times New Roman"/>
          <w:sz w:val="26"/>
          <w:szCs w:val="26"/>
        </w:rPr>
        <w:t xml:space="preserve"> по </w:t>
      </w:r>
      <w:r>
        <w:rPr>
          <w:rFonts w:ascii="Times New Roman" w:hAnsi="Times New Roman"/>
          <w:sz w:val="26"/>
          <w:szCs w:val="26"/>
        </w:rPr>
        <w:t>12</w:t>
      </w:r>
      <w:r w:rsidRPr="007924B6">
        <w:rPr>
          <w:rFonts w:ascii="Times New Roman" w:hAnsi="Times New Roman"/>
          <w:sz w:val="26"/>
          <w:szCs w:val="26"/>
        </w:rPr>
        <w:t>.07.202</w:t>
      </w:r>
      <w:r>
        <w:rPr>
          <w:rFonts w:ascii="Times New Roman" w:hAnsi="Times New Roman"/>
          <w:sz w:val="26"/>
          <w:szCs w:val="26"/>
        </w:rPr>
        <w:t>3</w:t>
      </w:r>
      <w:bookmarkEnd w:id="39"/>
    </w:p>
    <w:p w14:paraId="3EC447CD" w14:textId="77777777" w:rsidR="0016168A" w:rsidRDefault="0016168A" w:rsidP="0016168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0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B036256" w14:textId="228C81E8" w:rsidR="0016168A" w:rsidRPr="007B6E80" w:rsidRDefault="0016168A" w:rsidP="0016168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  <w:highlight w:val="yellow"/>
        </w:rPr>
      </w:pPr>
      <w:bookmarkStart w:id="41" w:name="_Toc139020852"/>
      <w:r w:rsidRPr="007B6E80">
        <w:rPr>
          <w:rFonts w:ascii="Times New Roman" w:hAnsi="Times New Roman"/>
          <w:sz w:val="26"/>
          <w:szCs w:val="26"/>
          <w:highlight w:val="yellow"/>
        </w:rPr>
        <w:t xml:space="preserve">В процессе выполнения практики </w:t>
      </w:r>
      <w:r>
        <w:rPr>
          <w:rFonts w:ascii="Times New Roman" w:hAnsi="Times New Roman"/>
          <w:sz w:val="26"/>
          <w:szCs w:val="26"/>
          <w:highlight w:val="yellow"/>
        </w:rPr>
        <w:t>Майоров Н.А</w:t>
      </w:r>
      <w:r w:rsidRPr="007B6E80">
        <w:rPr>
          <w:rFonts w:ascii="Times New Roman" w:hAnsi="Times New Roman"/>
          <w:sz w:val="26"/>
          <w:szCs w:val="26"/>
          <w:highlight w:val="yellow"/>
        </w:rPr>
        <w:t xml:space="preserve">. решал следующие задачи: анализ работы алгоритма, </w:t>
      </w:r>
      <w:bookmarkEnd w:id="41"/>
      <w:r>
        <w:rPr>
          <w:rFonts w:ascii="Times New Roman" w:hAnsi="Times New Roman"/>
          <w:sz w:val="26"/>
          <w:szCs w:val="26"/>
          <w:highlight w:val="yellow"/>
        </w:rPr>
        <w:t>тестирование программы на разных значениях данных, подводил результаты тестирования.</w:t>
      </w:r>
    </w:p>
    <w:p w14:paraId="1BE02F12" w14:textId="2257A76F" w:rsidR="0016168A" w:rsidRPr="007B6E80" w:rsidRDefault="0016168A" w:rsidP="0016168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  <w:highlight w:val="yellow"/>
        </w:rPr>
      </w:pPr>
      <w:bookmarkStart w:id="42" w:name="_Toc139020853"/>
      <w:r w:rsidRPr="007B6E80">
        <w:rPr>
          <w:rFonts w:ascii="Times New Roman" w:hAnsi="Times New Roman"/>
          <w:sz w:val="26"/>
          <w:szCs w:val="26"/>
          <w:highlight w:val="yellow"/>
        </w:rPr>
        <w:t xml:space="preserve">За период выполнения практики были освоены основные понятия и технологии </w:t>
      </w:r>
      <w:r>
        <w:rPr>
          <w:rFonts w:ascii="Times New Roman" w:hAnsi="Times New Roman"/>
          <w:sz w:val="26"/>
          <w:szCs w:val="26"/>
          <w:highlight w:val="yellow"/>
        </w:rPr>
        <w:t>двоичной</w:t>
      </w:r>
      <w:r w:rsidRPr="007B6E80">
        <w:rPr>
          <w:rFonts w:ascii="Times New Roman" w:hAnsi="Times New Roman"/>
          <w:sz w:val="26"/>
          <w:szCs w:val="26"/>
          <w:highlight w:val="yellow"/>
        </w:rPr>
        <w:t xml:space="preserve"> сортировки, реализован метод работы с файлами. Во время выполнения работы </w:t>
      </w:r>
      <w:r>
        <w:rPr>
          <w:rFonts w:ascii="Times New Roman" w:hAnsi="Times New Roman"/>
          <w:sz w:val="26"/>
          <w:szCs w:val="26"/>
          <w:highlight w:val="yellow"/>
        </w:rPr>
        <w:t>Майоров Н.А</w:t>
      </w:r>
      <w:r w:rsidRPr="007B6E80">
        <w:rPr>
          <w:rFonts w:ascii="Times New Roman" w:hAnsi="Times New Roman"/>
          <w:sz w:val="26"/>
          <w:szCs w:val="26"/>
          <w:highlight w:val="yellow"/>
        </w:rPr>
        <w:t>.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2"/>
    </w:p>
    <w:p w14:paraId="027A975D" w14:textId="627A21F5" w:rsidR="0016168A" w:rsidRDefault="0016168A" w:rsidP="0016168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3" w:name="_Toc139020854"/>
      <w:r w:rsidRPr="007B6E80">
        <w:rPr>
          <w:rFonts w:ascii="Times New Roman" w:hAnsi="Times New Roman"/>
          <w:sz w:val="26"/>
          <w:szCs w:val="26"/>
          <w:highlight w:val="yellow"/>
        </w:rPr>
        <w:t>За выполнение работы</w:t>
      </w:r>
      <w:r>
        <w:rPr>
          <w:rFonts w:ascii="Times New Roman" w:hAnsi="Times New Roman"/>
          <w:sz w:val="26"/>
          <w:szCs w:val="26"/>
          <w:highlight w:val="yellow"/>
        </w:rPr>
        <w:t xml:space="preserve"> Майоров Н.А</w:t>
      </w:r>
      <w:r w:rsidRPr="007B6E80">
        <w:rPr>
          <w:rFonts w:ascii="Times New Roman" w:hAnsi="Times New Roman"/>
          <w:sz w:val="26"/>
          <w:szCs w:val="26"/>
          <w:highlight w:val="yellow"/>
        </w:rPr>
        <w:t>. заслуживает оценки «______».</w:t>
      </w:r>
      <w:bookmarkEnd w:id="43"/>
    </w:p>
    <w:p w14:paraId="340D8BC0" w14:textId="77777777" w:rsidR="0016168A" w:rsidRDefault="0016168A" w:rsidP="0016168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6B70ABD" w14:textId="77777777" w:rsidR="0016168A" w:rsidRDefault="0016168A" w:rsidP="0016168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70883082" w14:textId="77777777" w:rsidR="0016168A" w:rsidRDefault="0016168A" w:rsidP="0016168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4" w:name="_Toc139020855"/>
      <w:r>
        <w:rPr>
          <w:rFonts w:ascii="Times New Roman" w:hAnsi="Times New Roman"/>
          <w:sz w:val="26"/>
          <w:szCs w:val="26"/>
        </w:rPr>
        <w:t xml:space="preserve">Руководитель практики </w:t>
      </w:r>
      <w:r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Pr="00D57CC3">
        <w:rPr>
          <w:rFonts w:ascii="Times New Roman" w:hAnsi="Times New Roman"/>
          <w:sz w:val="26"/>
          <w:szCs w:val="26"/>
          <w:u w:val="single"/>
        </w:rPr>
        <w:t xml:space="preserve"> </w:t>
      </w:r>
      <w:proofErr w:type="gramStart"/>
      <w:r w:rsidRPr="00D57CC3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 xml:space="preserve">  </w:t>
      </w:r>
      <w:proofErr w:type="gramEnd"/>
      <w:r>
        <w:rPr>
          <w:rFonts w:ascii="Times New Roman" w:hAnsi="Times New Roman"/>
          <w:sz w:val="26"/>
          <w:szCs w:val="26"/>
          <w:u w:val="single"/>
        </w:rPr>
        <w:t xml:space="preserve">  </w:t>
      </w:r>
      <w:r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>
        <w:rPr>
          <w:rFonts w:ascii="Times New Roman" w:hAnsi="Times New Roman"/>
          <w:sz w:val="26"/>
          <w:szCs w:val="26"/>
          <w:u w:val="single"/>
        </w:rPr>
        <w:t>23</w:t>
      </w:r>
      <w:r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4"/>
    </w:p>
    <w:p w14:paraId="7C8A03B9" w14:textId="77777777" w:rsidR="00E86420" w:rsidRPr="00E86420" w:rsidRDefault="00E86420" w:rsidP="00E86420">
      <w:pPr>
        <w:rPr>
          <w:rFonts w:ascii="Times New Roman" w:hAnsi="Times New Roman"/>
          <w:sz w:val="26"/>
          <w:szCs w:val="26"/>
        </w:rPr>
      </w:pPr>
    </w:p>
    <w:p w14:paraId="6F9D6A8B" w14:textId="77777777" w:rsidR="00E86420" w:rsidRDefault="00E86420" w:rsidP="00E86420">
      <w:pPr>
        <w:rPr>
          <w:rFonts w:ascii="Times New Roman" w:hAnsi="Times New Roman"/>
          <w:sz w:val="26"/>
          <w:szCs w:val="26"/>
          <w:u w:val="single"/>
        </w:rPr>
      </w:pPr>
    </w:p>
    <w:p w14:paraId="3723B1CD" w14:textId="050D5607" w:rsidR="00E86420" w:rsidRPr="00E86420" w:rsidRDefault="00E86420" w:rsidP="00E86420">
      <w:pPr>
        <w:tabs>
          <w:tab w:val="center" w:pos="4677"/>
        </w:tabs>
        <w:rPr>
          <w:rFonts w:ascii="Times New Roman" w:hAnsi="Times New Roman"/>
          <w:sz w:val="26"/>
          <w:szCs w:val="26"/>
        </w:rPr>
        <w:sectPr w:rsidR="00E86420" w:rsidRPr="00E86420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r>
        <w:rPr>
          <w:rFonts w:ascii="Times New Roman" w:hAnsi="Times New Roman"/>
          <w:sz w:val="26"/>
          <w:szCs w:val="26"/>
        </w:rPr>
        <w:tab/>
      </w:r>
    </w:p>
    <w:p w14:paraId="11C827FA" w14:textId="00E0996D" w:rsidR="0016168A" w:rsidRDefault="00B47553">
      <w:r>
        <w:lastRenderedPageBreak/>
        <w:t>Тут будет содержание</w:t>
      </w:r>
    </w:p>
    <w:p w14:paraId="114CE7F1" w14:textId="77777777" w:rsidR="00FF1591" w:rsidRDefault="00FF1591"/>
    <w:p w14:paraId="6F185195" w14:textId="77777777" w:rsidR="00FF1591" w:rsidRDefault="00FF1591"/>
    <w:p w14:paraId="52EF842E" w14:textId="77777777" w:rsidR="00FF1591" w:rsidRDefault="00FF1591"/>
    <w:p w14:paraId="4D3E45D1" w14:textId="77777777" w:rsidR="00FF1591" w:rsidRDefault="00FF1591"/>
    <w:p w14:paraId="24BA425D" w14:textId="77777777" w:rsidR="00FF1591" w:rsidRDefault="00FF1591"/>
    <w:p w14:paraId="047CC500" w14:textId="77777777" w:rsidR="00FF1591" w:rsidRDefault="00FF1591"/>
    <w:p w14:paraId="6EA4BA47" w14:textId="77777777" w:rsidR="00FF1591" w:rsidRDefault="00FF1591"/>
    <w:p w14:paraId="33001EDF" w14:textId="77777777" w:rsidR="00FF1591" w:rsidRDefault="00FF1591"/>
    <w:p w14:paraId="5AB0F19E" w14:textId="77777777" w:rsidR="00FF1591" w:rsidRDefault="00FF1591"/>
    <w:p w14:paraId="0C7DF476" w14:textId="77777777" w:rsidR="00FF1591" w:rsidRDefault="00FF1591"/>
    <w:p w14:paraId="4F64D364" w14:textId="77777777" w:rsidR="00FF1591" w:rsidRDefault="00FF1591"/>
    <w:p w14:paraId="497D0570" w14:textId="77777777" w:rsidR="00FF1591" w:rsidRDefault="00FF1591"/>
    <w:p w14:paraId="177CE030" w14:textId="77777777" w:rsidR="00FF1591" w:rsidRDefault="00FF1591"/>
    <w:p w14:paraId="2C1743DB" w14:textId="77777777" w:rsidR="00FF1591" w:rsidRDefault="00FF1591"/>
    <w:p w14:paraId="087F83DD" w14:textId="77777777" w:rsidR="00FF1591" w:rsidRDefault="00FF1591"/>
    <w:p w14:paraId="521D4FDE" w14:textId="77777777" w:rsidR="00FF1591" w:rsidRDefault="00FF1591"/>
    <w:p w14:paraId="62CF8161" w14:textId="77777777" w:rsidR="00FF1591" w:rsidRDefault="00FF1591"/>
    <w:p w14:paraId="0D92D1C6" w14:textId="77777777" w:rsidR="00FF1591" w:rsidRDefault="00FF1591"/>
    <w:p w14:paraId="3FC09CDC" w14:textId="77777777" w:rsidR="00FF1591" w:rsidRDefault="00FF1591"/>
    <w:p w14:paraId="6A69F3F8" w14:textId="77777777" w:rsidR="00FF1591" w:rsidRDefault="00FF1591"/>
    <w:p w14:paraId="00DC6585" w14:textId="77777777" w:rsidR="00FF1591" w:rsidRDefault="00FF1591"/>
    <w:p w14:paraId="0AAADCE4" w14:textId="77777777" w:rsidR="00FF1591" w:rsidRDefault="00FF1591"/>
    <w:p w14:paraId="1956AC0F" w14:textId="77777777" w:rsidR="00FF1591" w:rsidRDefault="00FF1591"/>
    <w:p w14:paraId="5CE3F3A8" w14:textId="77777777" w:rsidR="00FF1591" w:rsidRDefault="00FF1591"/>
    <w:p w14:paraId="265F71DD" w14:textId="77777777" w:rsidR="00FF1591" w:rsidRDefault="00FF1591"/>
    <w:p w14:paraId="2F87C120" w14:textId="77777777" w:rsidR="00FF1591" w:rsidRDefault="00FF1591"/>
    <w:p w14:paraId="418AC146" w14:textId="77777777" w:rsidR="0016168A" w:rsidRDefault="0016168A"/>
    <w:p w14:paraId="4F99A4D9" w14:textId="77777777" w:rsidR="0016168A" w:rsidRDefault="0016168A"/>
    <w:p w14:paraId="3EDF663A" w14:textId="4AF94D7C" w:rsidR="0016168A" w:rsidRDefault="0016168A" w:rsidP="00223392">
      <w:pPr>
        <w:pStyle w:val="12"/>
        <w:ind w:left="0" w:firstLine="708"/>
      </w:pPr>
      <w:bookmarkStart w:id="45" w:name="_Toc139197420"/>
      <w:r w:rsidRPr="0016168A">
        <w:lastRenderedPageBreak/>
        <w:t>Введение</w:t>
      </w:r>
      <w:bookmarkEnd w:id="45"/>
    </w:p>
    <w:p w14:paraId="11BD3685" w14:textId="2062526D" w:rsidR="0016168A" w:rsidRDefault="0016168A" w:rsidP="0016168A">
      <w:pPr>
        <w:pStyle w:val="a5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074390">
        <w:rPr>
          <w:sz w:val="28"/>
          <w:szCs w:val="28"/>
        </w:rPr>
        <w:t>Microsoft Visual Studio — это программная среда по разработке приложений для ОС Windows, как консольных, так и с графическим интерфейсом.</w:t>
      </w:r>
      <w:r>
        <w:rPr>
          <w:sz w:val="28"/>
          <w:szCs w:val="28"/>
        </w:rPr>
        <w:t xml:space="preserve"> </w:t>
      </w:r>
    </w:p>
    <w:p w14:paraId="4145E311" w14:textId="77777777" w:rsidR="0016168A" w:rsidRPr="00CA1A0C" w:rsidRDefault="0016168A" w:rsidP="0016168A">
      <w:pPr>
        <w:pStyle w:val="a5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36987">
        <w:rPr>
          <w:sz w:val="28"/>
          <w:szCs w:val="28"/>
        </w:rPr>
        <w:t>Visual Studio также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, добавление новых наборов инструментов (для редактирования и визуального проектирования кода на предметно-ориентированных языках программирования или инструментов для прочих аспектов процесса разработки программного обеспечения).</w:t>
      </w:r>
    </w:p>
    <w:p w14:paraId="468CFD80" w14:textId="77777777" w:rsidR="00D176AB" w:rsidRDefault="00B83645" w:rsidP="0016168A">
      <w:pPr>
        <w:pStyle w:val="a5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B83645">
        <w:rPr>
          <w:sz w:val="28"/>
          <w:szCs w:val="28"/>
        </w:rPr>
        <w:t>Сам по себе язык программирования Си многие считают устаревшим языком программирования. Несмотря на это, язык плотно и уже очень долго находиться в списке как один из наиболее популярных языков программирования в мире. И скажем сразу, язык из этого списка в ближайшее время никуда не уйдет.</w:t>
      </w:r>
      <w:r>
        <w:rPr>
          <w:sz w:val="28"/>
          <w:szCs w:val="28"/>
        </w:rPr>
        <w:t xml:space="preserve"> На его основе появились популярные языки, такие как – </w:t>
      </w:r>
      <w:r>
        <w:rPr>
          <w:sz w:val="28"/>
          <w:szCs w:val="28"/>
          <w:lang w:val="en-US"/>
        </w:rPr>
        <w:t>C</w:t>
      </w:r>
      <w:r w:rsidRPr="00B83645">
        <w:rPr>
          <w:sz w:val="28"/>
          <w:szCs w:val="28"/>
        </w:rPr>
        <w:t>++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B83645">
        <w:rPr>
          <w:sz w:val="28"/>
          <w:szCs w:val="28"/>
        </w:rPr>
        <w:t>#</w:t>
      </w:r>
      <w:r>
        <w:rPr>
          <w:sz w:val="28"/>
          <w:szCs w:val="28"/>
        </w:rPr>
        <w:t xml:space="preserve"> и многие другие.</w:t>
      </w:r>
      <w:r w:rsidR="00D176AB" w:rsidRPr="00D176AB">
        <w:t xml:space="preserve"> </w:t>
      </w:r>
    </w:p>
    <w:p w14:paraId="23C114C1" w14:textId="738A6C81" w:rsidR="0016168A" w:rsidRPr="00B83645" w:rsidRDefault="00D176AB" w:rsidP="0016168A">
      <w:pPr>
        <w:pStyle w:val="a5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 он был в 1972 году. </w:t>
      </w:r>
      <w:r w:rsidRPr="00D176AB">
        <w:rPr>
          <w:sz w:val="28"/>
          <w:szCs w:val="28"/>
        </w:rPr>
        <w:t>Язык был и будет популярным, ведь на его основе на сегодняшний день построено огромное множество проектов, которые требуют постоянной поддержки. Кроме того, язык является хорошим языком и написав программу на нём вы получаете достаточно быструю в плане выполнения программу.</w:t>
      </w:r>
    </w:p>
    <w:p w14:paraId="231F9377" w14:textId="77777777" w:rsidR="0016168A" w:rsidRDefault="0016168A" w:rsidP="0016168A"/>
    <w:p w14:paraId="2DA003EE" w14:textId="77777777" w:rsidR="001659DC" w:rsidRDefault="001659DC" w:rsidP="0016168A"/>
    <w:p w14:paraId="5D6C8136" w14:textId="77777777" w:rsidR="001659DC" w:rsidRDefault="001659DC" w:rsidP="0016168A"/>
    <w:p w14:paraId="42C2E69B" w14:textId="77777777" w:rsidR="001659DC" w:rsidRDefault="001659DC" w:rsidP="0016168A"/>
    <w:p w14:paraId="3B33DAE4" w14:textId="77777777" w:rsidR="001659DC" w:rsidRDefault="001659DC" w:rsidP="0016168A"/>
    <w:p w14:paraId="79E847C1" w14:textId="77777777" w:rsidR="00223392" w:rsidRDefault="00223392" w:rsidP="0016168A"/>
    <w:p w14:paraId="5BA59885" w14:textId="77777777" w:rsidR="00223392" w:rsidRDefault="00223392" w:rsidP="0016168A"/>
    <w:p w14:paraId="5E8F5A65" w14:textId="57E1AB48" w:rsidR="001659DC" w:rsidRDefault="001659DC" w:rsidP="001659DC">
      <w:pPr>
        <w:pStyle w:val="12"/>
        <w:numPr>
          <w:ilvl w:val="0"/>
          <w:numId w:val="4"/>
        </w:numPr>
      </w:pPr>
      <w:bookmarkStart w:id="46" w:name="_Toc139197421"/>
      <w:r>
        <w:lastRenderedPageBreak/>
        <w:t>Постановка задачи</w:t>
      </w:r>
      <w:bookmarkEnd w:id="46"/>
    </w:p>
    <w:p w14:paraId="4B26537F" w14:textId="7AFBD320" w:rsidR="00223392" w:rsidRPr="006A33F7" w:rsidRDefault="00223392" w:rsidP="002B6C87">
      <w:pPr>
        <w:pStyle w:val="12"/>
        <w:ind w:left="0" w:firstLine="709"/>
        <w:jc w:val="both"/>
        <w:rPr>
          <w:b w:val="0"/>
          <w:bCs/>
        </w:rPr>
      </w:pPr>
      <w:r w:rsidRPr="006A33F7">
        <w:rPr>
          <w:b w:val="0"/>
          <w:bCs/>
        </w:rPr>
        <w:t>Сортировка с помощью двоичного дерева</w:t>
      </w:r>
      <w:r w:rsidR="006A33F7" w:rsidRPr="006A33F7">
        <w:rPr>
          <w:b w:val="0"/>
          <w:bCs/>
        </w:rPr>
        <w:t xml:space="preserve"> </w:t>
      </w:r>
      <w:r w:rsidRPr="006A33F7">
        <w:rPr>
          <w:b w:val="0"/>
          <w:bCs/>
        </w:rPr>
        <w:t>— универсальный алгоритм сортировки, заключающийся в построении двоичного дерева поиска по ключам массива, с последующей сборкой результирующего массива путём обхода узлов построенного дерева в необходимом порядке следования ключей. Данная сортировка является оптимальной при получении данных путём непосредственного чтения из потока</w:t>
      </w:r>
      <w:r w:rsidR="006A33F7">
        <w:rPr>
          <w:b w:val="0"/>
          <w:bCs/>
        </w:rPr>
        <w:t>.</w:t>
      </w:r>
    </w:p>
    <w:p w14:paraId="34DA9FF5" w14:textId="2B03D389" w:rsidR="001659DC" w:rsidRDefault="001659DC" w:rsidP="001659DC">
      <w:pPr>
        <w:pStyle w:val="14"/>
      </w:pPr>
      <w:bookmarkStart w:id="47" w:name="_Toc139192148"/>
      <w:bookmarkStart w:id="48" w:name="_Toc139197422"/>
      <w:r w:rsidRPr="001659DC">
        <w:t>1.</w:t>
      </w:r>
      <w:r>
        <w:t>1 Достоинства алгоритма</w:t>
      </w:r>
      <w:bookmarkEnd w:id="47"/>
      <w:r>
        <w:t>:</w:t>
      </w:r>
      <w:bookmarkEnd w:id="48"/>
    </w:p>
    <w:p w14:paraId="28598F47" w14:textId="77777777" w:rsidR="00FA3F40" w:rsidRDefault="00FA3F40" w:rsidP="00FA3F40">
      <w:pPr>
        <w:numPr>
          <w:ilvl w:val="0"/>
          <w:numId w:val="7"/>
        </w:numPr>
        <w:spacing w:before="100" w:beforeAutospacing="1" w:after="100" w:afterAutospacing="1" w:line="360" w:lineRule="auto"/>
        <w:ind w:hanging="11"/>
        <w:jc w:val="both"/>
        <w:rPr>
          <w:rFonts w:ascii="Times New Roman" w:hAnsi="Times New Roman"/>
          <w:sz w:val="28"/>
          <w:szCs w:val="28"/>
        </w:rPr>
      </w:pPr>
      <w:r w:rsidRPr="00124EAA">
        <w:rPr>
          <w:rFonts w:ascii="Times New Roman" w:hAnsi="Times New Roman"/>
          <w:sz w:val="28"/>
          <w:szCs w:val="28"/>
        </w:rPr>
        <w:t>Прост в реализации.</w:t>
      </w:r>
    </w:p>
    <w:p w14:paraId="4AF9D15E" w14:textId="1DDD5C6A" w:rsidR="00FA3F40" w:rsidRDefault="00FA3F40" w:rsidP="00FA3F40">
      <w:pPr>
        <w:numPr>
          <w:ilvl w:val="0"/>
          <w:numId w:val="7"/>
        </w:numPr>
        <w:spacing w:before="100" w:beforeAutospacing="1" w:after="100" w:afterAutospacing="1" w:line="360" w:lineRule="auto"/>
        <w:ind w:hanging="1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Хорошее быстр</w:t>
      </w:r>
      <w:r w:rsidR="002F1B23">
        <w:rPr>
          <w:rFonts w:ascii="Times New Roman" w:hAnsi="Times New Roman"/>
          <w:sz w:val="28"/>
          <w:szCs w:val="28"/>
        </w:rPr>
        <w:t>одействие.</w:t>
      </w:r>
    </w:p>
    <w:p w14:paraId="423746BB" w14:textId="2E706D71" w:rsidR="001659DC" w:rsidRPr="002F1B23" w:rsidRDefault="002F1B23" w:rsidP="002F1B23">
      <w:pPr>
        <w:numPr>
          <w:ilvl w:val="0"/>
          <w:numId w:val="7"/>
        </w:numPr>
        <w:spacing w:before="100" w:beforeAutospacing="1" w:after="100" w:afterAutospacing="1" w:line="360" w:lineRule="auto"/>
        <w:ind w:hanging="1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ё можно использовать в реальном времени и каждый раз просто считывать в правильном порядке.</w:t>
      </w:r>
    </w:p>
    <w:p w14:paraId="5DA14DC5" w14:textId="2A236530" w:rsidR="001659DC" w:rsidRPr="00A56D8D" w:rsidRDefault="001659DC" w:rsidP="001659DC">
      <w:pPr>
        <w:pStyle w:val="14"/>
      </w:pPr>
      <w:bookmarkStart w:id="49" w:name="_Toc139192149"/>
      <w:bookmarkStart w:id="50" w:name="_Toc139197423"/>
      <w:r w:rsidRPr="009B1421">
        <w:t xml:space="preserve">1.2 </w:t>
      </w:r>
      <w:r w:rsidRPr="00A56D8D">
        <w:t>Недостатки алгоритма</w:t>
      </w:r>
      <w:bookmarkEnd w:id="49"/>
      <w:bookmarkEnd w:id="50"/>
      <w:r w:rsidR="002F1B23">
        <w:t>:</w:t>
      </w:r>
    </w:p>
    <w:p w14:paraId="1031769B" w14:textId="3BD5DE75" w:rsidR="001659DC" w:rsidRDefault="002F1B23" w:rsidP="002F1B23">
      <w:pPr>
        <w:numPr>
          <w:ilvl w:val="0"/>
          <w:numId w:val="7"/>
        </w:numPr>
        <w:spacing w:before="100" w:beforeAutospacing="1" w:after="100" w:afterAutospacing="1" w:line="360" w:lineRule="auto"/>
        <w:ind w:hanging="1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-за хранения дополнительной структуры используется дополнительная память, которая не используется в Быстрой сортировке.</w:t>
      </w:r>
    </w:p>
    <w:p w14:paraId="7857A0BC" w14:textId="7A6536DE" w:rsidR="008F27A7" w:rsidRPr="002F1B23" w:rsidRDefault="008F27A7" w:rsidP="002F1B23">
      <w:pPr>
        <w:numPr>
          <w:ilvl w:val="0"/>
          <w:numId w:val="7"/>
        </w:numPr>
        <w:spacing w:before="100" w:beforeAutospacing="1" w:after="100" w:afterAutospacing="1" w:line="360" w:lineRule="auto"/>
        <w:ind w:hanging="1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еобходимы дополнительные действия – преобразовать массив чисел в двоичное дерево. </w:t>
      </w:r>
    </w:p>
    <w:p w14:paraId="549FCB55" w14:textId="16C40978" w:rsidR="001659DC" w:rsidRDefault="001659DC" w:rsidP="001659DC">
      <w:pPr>
        <w:pStyle w:val="14"/>
      </w:pPr>
      <w:bookmarkStart w:id="51" w:name="_Toc139192150"/>
      <w:bookmarkStart w:id="52" w:name="_Toc139197424"/>
      <w:r>
        <w:t xml:space="preserve">1.3 Типичные </w:t>
      </w:r>
      <w:r w:rsidRPr="009B1421">
        <w:t>сценарии</w:t>
      </w:r>
      <w:r>
        <w:t xml:space="preserve"> применения</w:t>
      </w:r>
      <w:bookmarkEnd w:id="51"/>
      <w:bookmarkEnd w:id="52"/>
      <w:r w:rsidR="002F1B23">
        <w:t>:</w:t>
      </w:r>
    </w:p>
    <w:p w14:paraId="60860657" w14:textId="71AD11C9" w:rsidR="002F1B23" w:rsidRDefault="002F1B23" w:rsidP="002F1B23">
      <w:pPr>
        <w:numPr>
          <w:ilvl w:val="0"/>
          <w:numId w:val="7"/>
        </w:numPr>
        <w:spacing w:before="100" w:beforeAutospacing="1" w:after="100" w:afterAutospacing="1" w:line="360" w:lineRule="auto"/>
        <w:ind w:hanging="1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 массив из 1 элементов, необходимо выполнить его сортировку.</w:t>
      </w:r>
    </w:p>
    <w:p w14:paraId="57B04654" w14:textId="77777777" w:rsidR="002F1B23" w:rsidRDefault="002F1B23" w:rsidP="001659DC">
      <w:pPr>
        <w:pStyle w:val="14"/>
      </w:pPr>
    </w:p>
    <w:p w14:paraId="1F84631A" w14:textId="77777777" w:rsidR="001659DC" w:rsidRDefault="001659DC" w:rsidP="001659DC">
      <w:pPr>
        <w:pStyle w:val="12"/>
        <w:ind w:left="717"/>
        <w:jc w:val="left"/>
      </w:pPr>
    </w:p>
    <w:p w14:paraId="3BEFE2B5" w14:textId="77777777" w:rsidR="00B27F11" w:rsidRDefault="00B27F11" w:rsidP="001659DC">
      <w:pPr>
        <w:pStyle w:val="12"/>
        <w:ind w:left="717"/>
        <w:jc w:val="left"/>
      </w:pPr>
    </w:p>
    <w:p w14:paraId="2D22534A" w14:textId="77777777" w:rsidR="00B27F11" w:rsidRDefault="00B27F11" w:rsidP="001659DC">
      <w:pPr>
        <w:pStyle w:val="12"/>
        <w:ind w:left="717"/>
        <w:jc w:val="left"/>
      </w:pPr>
    </w:p>
    <w:p w14:paraId="4571C159" w14:textId="77777777" w:rsidR="00072EEB" w:rsidRDefault="00072EEB" w:rsidP="002B6C87">
      <w:pPr>
        <w:pStyle w:val="12"/>
        <w:ind w:left="0"/>
        <w:jc w:val="left"/>
      </w:pPr>
      <w:bookmarkStart w:id="53" w:name="_Toc139192151"/>
      <w:bookmarkStart w:id="54" w:name="_Toc139197425"/>
    </w:p>
    <w:p w14:paraId="080D3FA0" w14:textId="7D692307" w:rsidR="00B27F11" w:rsidRDefault="00B27F11" w:rsidP="00B27F11">
      <w:pPr>
        <w:pStyle w:val="12"/>
        <w:numPr>
          <w:ilvl w:val="0"/>
          <w:numId w:val="4"/>
        </w:numPr>
      </w:pPr>
      <w:r>
        <w:lastRenderedPageBreak/>
        <w:t>Выбор решения</w:t>
      </w:r>
      <w:bookmarkEnd w:id="53"/>
      <w:bookmarkEnd w:id="54"/>
    </w:p>
    <w:p w14:paraId="7F4E905F" w14:textId="77777777" w:rsidR="00B27F11" w:rsidRDefault="00B27F11" w:rsidP="00B27F11">
      <w:pPr>
        <w:pStyle w:val="14"/>
      </w:pPr>
      <w:bookmarkStart w:id="55" w:name="_Toc139192152"/>
      <w:bookmarkStart w:id="56" w:name="_Toc139197426"/>
      <w:r>
        <w:t>2.1 Выбор среды разработки</w:t>
      </w:r>
      <w:bookmarkEnd w:id="55"/>
      <w:bookmarkEnd w:id="56"/>
    </w:p>
    <w:p w14:paraId="04059602" w14:textId="77777777" w:rsidR="00B27F11" w:rsidRDefault="00B27F11" w:rsidP="00B27F11">
      <w:pPr>
        <w:pStyle w:val="16"/>
      </w:pPr>
      <w:r>
        <w:t xml:space="preserve">Для написания кода, отладки и трассировки программы требовалось выбрать интегрированную среду разработки. Среда разработки – </w:t>
      </w:r>
      <w:r w:rsidRPr="0080227B">
        <w:t>комплекс программных средств, используемый для разработки программного обеспечения.</w:t>
      </w:r>
      <w:r>
        <w:t xml:space="preserve"> Список некоторых интегрированных сред разработки</w:t>
      </w:r>
      <w:r w:rsidRPr="005B280A">
        <w:t>:</w:t>
      </w:r>
    </w:p>
    <w:p w14:paraId="65588A30" w14:textId="77777777" w:rsidR="00B27F11" w:rsidRDefault="00B27F11" w:rsidP="00B27F11">
      <w:pPr>
        <w:pStyle w:val="16"/>
      </w:pPr>
      <w:r>
        <w:t>а)</w:t>
      </w:r>
      <w:r>
        <w:tab/>
      </w:r>
      <w:r w:rsidRPr="00383EB7">
        <w:t>Eclipse</w:t>
      </w:r>
      <w:r>
        <w:t xml:space="preserve"> – бесплатная открытая </w:t>
      </w:r>
      <w:r w:rsidRPr="00383EB7">
        <w:t>среда разработки</w:t>
      </w:r>
    </w:p>
    <w:p w14:paraId="10BA4DE0" w14:textId="77777777" w:rsidR="00B27F11" w:rsidRDefault="00B27F11" w:rsidP="00B27F11">
      <w:pPr>
        <w:pStyle w:val="16"/>
      </w:pPr>
      <w:r>
        <w:t>б</w:t>
      </w:r>
      <w:r w:rsidRPr="00383EB7">
        <w:t>)</w:t>
      </w:r>
      <w:r>
        <w:tab/>
      </w:r>
      <w:proofErr w:type="spellStart"/>
      <w:r w:rsidRPr="00383EB7">
        <w:t>NetBeans</w:t>
      </w:r>
      <w:proofErr w:type="spellEnd"/>
      <w:r>
        <w:t xml:space="preserve"> – бесплатная открытая среда разработки</w:t>
      </w:r>
    </w:p>
    <w:p w14:paraId="564A3635" w14:textId="77777777" w:rsidR="00B27F11" w:rsidRDefault="00B27F11" w:rsidP="00B27F11">
      <w:pPr>
        <w:pStyle w:val="16"/>
      </w:pPr>
      <w:r>
        <w:t>в)</w:t>
      </w:r>
      <w:r>
        <w:tab/>
      </w:r>
      <w:proofErr w:type="spellStart"/>
      <w:r w:rsidRPr="00383EB7">
        <w:t>Komodo</w:t>
      </w:r>
      <w:proofErr w:type="spellEnd"/>
      <w:r>
        <w:t xml:space="preserve"> – бесплатная среда разработки</w:t>
      </w:r>
    </w:p>
    <w:p w14:paraId="780E730E" w14:textId="77777777" w:rsidR="00B27F11" w:rsidRDefault="00B27F11" w:rsidP="00B27F11">
      <w:pPr>
        <w:pStyle w:val="16"/>
      </w:pPr>
      <w:r>
        <w:t>г)</w:t>
      </w:r>
      <w:r>
        <w:tab/>
      </w:r>
      <w:proofErr w:type="gramStart"/>
      <w:r w:rsidRPr="00383EB7">
        <w:t>Code::</w:t>
      </w:r>
      <w:proofErr w:type="spellStart"/>
      <w:proofErr w:type="gramEnd"/>
      <w:r w:rsidRPr="00383EB7">
        <w:t>Blocks</w:t>
      </w:r>
      <w:proofErr w:type="spellEnd"/>
      <w:r>
        <w:t xml:space="preserve"> – бесплатная открытая среда разработки</w:t>
      </w:r>
    </w:p>
    <w:p w14:paraId="5D60DE30" w14:textId="77777777" w:rsidR="00B27F11" w:rsidRDefault="00B27F11" w:rsidP="00B27F11">
      <w:pPr>
        <w:pStyle w:val="16"/>
      </w:pPr>
      <w:r>
        <w:t>д)</w:t>
      </w:r>
      <w:r>
        <w:tab/>
      </w:r>
      <w:r w:rsidRPr="00383EB7">
        <w:rPr>
          <w:lang w:val="en-US"/>
        </w:rPr>
        <w:t>Microsoft</w:t>
      </w:r>
      <w:r w:rsidRPr="00383EB7">
        <w:t xml:space="preserve"> </w:t>
      </w:r>
      <w:r w:rsidRPr="00383EB7">
        <w:rPr>
          <w:lang w:val="en-US"/>
        </w:rPr>
        <w:t>Visual</w:t>
      </w:r>
      <w:r w:rsidRPr="00383EB7">
        <w:t xml:space="preserve"> </w:t>
      </w:r>
      <w:r w:rsidRPr="00383EB7">
        <w:rPr>
          <w:lang w:val="en-US"/>
        </w:rPr>
        <w:t>Studio</w:t>
      </w:r>
      <w:r w:rsidRPr="00383EB7">
        <w:t xml:space="preserve"> – </w:t>
      </w:r>
      <w:r>
        <w:t>условно</w:t>
      </w:r>
      <w:r w:rsidRPr="00383EB7">
        <w:t>-</w:t>
      </w:r>
      <w:r>
        <w:t>бесплатная среда разработки</w:t>
      </w:r>
    </w:p>
    <w:p w14:paraId="6838CC40" w14:textId="77777777" w:rsidR="00B27F11" w:rsidRPr="00383EB7" w:rsidRDefault="00B27F11" w:rsidP="00B27F11">
      <w:pPr>
        <w:pStyle w:val="16"/>
      </w:pPr>
      <w:r>
        <w:t>е)</w:t>
      </w:r>
      <w:r>
        <w:tab/>
      </w:r>
      <w:proofErr w:type="spellStart"/>
      <w:r w:rsidRPr="00383EB7">
        <w:t>CLion</w:t>
      </w:r>
      <w:proofErr w:type="spellEnd"/>
      <w:r>
        <w:t xml:space="preserve"> – платная среда разработки</w:t>
      </w:r>
    </w:p>
    <w:p w14:paraId="660093E8" w14:textId="77777777" w:rsidR="00B27F11" w:rsidRPr="000458FA" w:rsidRDefault="00B27F11" w:rsidP="00B27F11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 xml:space="preserve">приложения с графическим интерфейсом.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3F371142" w14:textId="77777777" w:rsidR="00B27F11" w:rsidRDefault="00B27F11" w:rsidP="00B27F11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>
        <w:t>которая позволяет упростить написание программы за счет автоматического дописывания и быстрого доступа к документации.</w:t>
      </w:r>
    </w:p>
    <w:p w14:paraId="3E9DF2FC" w14:textId="77777777" w:rsidR="00B27F11" w:rsidRDefault="00B27F11" w:rsidP="00B27F11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.</w:t>
      </w:r>
    </w:p>
    <w:p w14:paraId="4C7F7780" w14:textId="77777777" w:rsidR="00B27F11" w:rsidRDefault="00B27F11" w:rsidP="00B27F11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.</w:t>
      </w:r>
    </w:p>
    <w:p w14:paraId="51184E0E" w14:textId="77777777" w:rsidR="00B27F11" w:rsidRDefault="00B27F11" w:rsidP="00B27F11">
      <w:pPr>
        <w:pStyle w:val="16"/>
      </w:pPr>
      <w:r>
        <w:t>г)</w:t>
      </w:r>
      <w:r>
        <w:tab/>
        <w:t xml:space="preserve">Поддержка различных систем контроля </w:t>
      </w:r>
      <w:proofErr w:type="gramStart"/>
      <w:r>
        <w:t>версий(</w:t>
      </w:r>
      <w:proofErr w:type="gramEnd"/>
      <w:r>
        <w:t xml:space="preserve">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2C773FC9" w14:textId="77777777" w:rsidR="00B27F11" w:rsidRPr="00383EB7" w:rsidRDefault="00B27F11" w:rsidP="00B27F11">
      <w:pPr>
        <w:pStyle w:val="16"/>
      </w:pPr>
      <w:r>
        <w:t xml:space="preserve">Недостатком </w:t>
      </w:r>
      <w:r>
        <w:rPr>
          <w:lang w:val="en-US"/>
        </w:rPr>
        <w:t>Visual</w:t>
      </w:r>
      <w:r w:rsidRPr="00383EB7">
        <w:t xml:space="preserve"> </w:t>
      </w:r>
      <w:r>
        <w:rPr>
          <w:lang w:val="en-US"/>
        </w:rPr>
        <w:t>Studio</w:t>
      </w:r>
      <w:r w:rsidRPr="00383EB7">
        <w:t xml:space="preserve"> </w:t>
      </w:r>
      <w:r>
        <w:t>является её тяжеловесность</w:t>
      </w:r>
      <w:r w:rsidRPr="00383EB7">
        <w:t xml:space="preserve">: </w:t>
      </w:r>
      <w:r>
        <w:t>для выполнения задач могут потребоваться значительные ресурсы компьютера.</w:t>
      </w:r>
    </w:p>
    <w:p w14:paraId="75D6CD8B" w14:textId="77777777" w:rsidR="00B27F11" w:rsidRDefault="00B27F11" w:rsidP="00B27F11">
      <w:pPr>
        <w:pStyle w:val="14"/>
      </w:pPr>
      <w:bookmarkStart w:id="57" w:name="_Toc139192153"/>
      <w:bookmarkStart w:id="58" w:name="_Toc139197427"/>
      <w:r>
        <w:t>2.2 Выбор языка программирования</w:t>
      </w:r>
      <w:bookmarkEnd w:id="57"/>
      <w:bookmarkEnd w:id="58"/>
    </w:p>
    <w:p w14:paraId="4C98514B" w14:textId="77777777" w:rsidR="00B27F11" w:rsidRPr="0089588F" w:rsidRDefault="00B27F11" w:rsidP="00B27F11">
      <w:pPr>
        <w:pStyle w:val="16"/>
      </w:pPr>
      <w:r>
        <w:lastRenderedPageBreak/>
        <w:t>Для реализации алгоритмов и создания программы требовалось выбрать язык программирования. Язык программирования – формальная знаковая система, которая определяет набор лексических, синтаксических и сематических правил и предназначена для создания программного обеспечения. Список некоторых языков программирования</w:t>
      </w:r>
      <w:r w:rsidRPr="0089588F">
        <w:t>:</w:t>
      </w:r>
    </w:p>
    <w:p w14:paraId="0A739792" w14:textId="77777777" w:rsidR="00B27F11" w:rsidRDefault="00B27F11" w:rsidP="00B27F11">
      <w:pPr>
        <w:pStyle w:val="16"/>
      </w:pPr>
      <w:r>
        <w:t>а)</w:t>
      </w:r>
      <w:r>
        <w:tab/>
      </w:r>
      <w:r w:rsidRPr="0089588F">
        <w:t>Python – объектно-ориентированный высокоуровневый язык программирования</w:t>
      </w:r>
      <w:r>
        <w:t>.</w:t>
      </w:r>
    </w:p>
    <w:p w14:paraId="0F8A700B" w14:textId="77777777" w:rsidR="00B27F11" w:rsidRDefault="00B27F11" w:rsidP="00B27F11">
      <w:pPr>
        <w:pStyle w:val="16"/>
      </w:pPr>
      <w:r>
        <w:t>б)</w:t>
      </w:r>
      <w:r>
        <w:tab/>
      </w:r>
      <w:r>
        <w:rPr>
          <w:lang w:val="en-US"/>
        </w:rPr>
        <w:t>C</w:t>
      </w:r>
      <w:r w:rsidRPr="00D024F5">
        <w:t xml:space="preserve"> – </w:t>
      </w:r>
      <w:r>
        <w:t xml:space="preserve">процедурный </w:t>
      </w:r>
      <w:r w:rsidRPr="00D024F5">
        <w:t>низкоуровневый язык программирования</w:t>
      </w:r>
      <w:r>
        <w:t>.</w:t>
      </w:r>
    </w:p>
    <w:p w14:paraId="4CF90BB8" w14:textId="77777777" w:rsidR="00B27F11" w:rsidRDefault="00B27F11" w:rsidP="00B27F11">
      <w:pPr>
        <w:pStyle w:val="16"/>
      </w:pPr>
      <w:r>
        <w:t>в)</w:t>
      </w:r>
      <w:r>
        <w:tab/>
      </w:r>
      <w:r>
        <w:rPr>
          <w:lang w:val="en-US"/>
        </w:rPr>
        <w:t>C</w:t>
      </w:r>
      <w:r w:rsidRPr="00D024F5">
        <w:t>++</w:t>
      </w:r>
      <w:r>
        <w:t xml:space="preserve"> </w:t>
      </w:r>
      <w:r w:rsidRPr="00D024F5">
        <w:t>–объектно-ориентированн</w:t>
      </w:r>
      <w:r>
        <w:t xml:space="preserve">ый </w:t>
      </w:r>
      <w:proofErr w:type="spellStart"/>
      <w:r>
        <w:t>среднеуровневый</w:t>
      </w:r>
      <w:proofErr w:type="spellEnd"/>
      <w:r>
        <w:t xml:space="preserve"> язык программирования.</w:t>
      </w:r>
    </w:p>
    <w:p w14:paraId="094374C1" w14:textId="77777777" w:rsidR="00B27F11" w:rsidRPr="00D024F5" w:rsidRDefault="00B27F11" w:rsidP="00B27F11">
      <w:pPr>
        <w:pStyle w:val="16"/>
      </w:pPr>
      <w:r>
        <w:t>г)</w:t>
      </w:r>
      <w:r>
        <w:tab/>
      </w:r>
      <w:r>
        <w:rPr>
          <w:lang w:val="en-US"/>
        </w:rPr>
        <w:t>Java</w:t>
      </w:r>
      <w:r w:rsidRPr="00D024F5">
        <w:t xml:space="preserve"> – объектно-ориентированный </w:t>
      </w:r>
      <w:proofErr w:type="spellStart"/>
      <w:r>
        <w:t>среднеуровневый</w:t>
      </w:r>
      <w:proofErr w:type="spellEnd"/>
      <w:r w:rsidRPr="00D024F5">
        <w:t xml:space="preserve"> язык программирования</w:t>
      </w:r>
      <w:r>
        <w:t>.</w:t>
      </w:r>
    </w:p>
    <w:p w14:paraId="7BE2BA98" w14:textId="77777777" w:rsidR="00B27F11" w:rsidRDefault="00B27F11" w:rsidP="00B27F11">
      <w:pPr>
        <w:pStyle w:val="16"/>
      </w:pPr>
      <w:r>
        <w:t xml:space="preserve">В качестве языка программирования был выбран язык </w:t>
      </w:r>
      <w:r>
        <w:rPr>
          <w:lang w:val="en-US"/>
        </w:rPr>
        <w:t>C</w:t>
      </w:r>
      <w:r>
        <w:t xml:space="preserve">. </w:t>
      </w:r>
      <w:r>
        <w:rPr>
          <w:lang w:val="en-US"/>
        </w:rPr>
        <w:t>C</w:t>
      </w:r>
      <w:r>
        <w:t xml:space="preserve"> представляет собой </w:t>
      </w:r>
      <w:r w:rsidRPr="009623AC">
        <w:t>универсальный язык программирования</w:t>
      </w:r>
      <w:r>
        <w:t xml:space="preserve">, сочетание </w:t>
      </w:r>
      <w:r w:rsidRPr="009623AC">
        <w:t xml:space="preserve">возможностей языков программирования </w:t>
      </w:r>
      <w:r>
        <w:t>низкого и высокого</w:t>
      </w:r>
      <w:r w:rsidRPr="009623AC">
        <w:t xml:space="preserve"> уровней.</w:t>
      </w:r>
      <w:r>
        <w:t xml:space="preserve"> Ряд преимуществ языка программирования </w:t>
      </w:r>
      <w:r>
        <w:rPr>
          <w:lang w:val="en-US"/>
        </w:rPr>
        <w:t>C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441D590C" w14:textId="77777777" w:rsidR="00B27F11" w:rsidRDefault="00B27F11" w:rsidP="00B27F11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.</w:t>
      </w:r>
    </w:p>
    <w:p w14:paraId="34EDF6B4" w14:textId="77777777" w:rsidR="00B27F11" w:rsidRDefault="00B27F11" w:rsidP="00B27F11">
      <w:pPr>
        <w:pStyle w:val="16"/>
      </w:pPr>
      <w:r>
        <w:t>б)</w:t>
      </w:r>
      <w:r>
        <w:tab/>
        <w:t>Поддержка многомодульной программной структуры.</w:t>
      </w:r>
    </w:p>
    <w:p w14:paraId="281E2CF6" w14:textId="77777777" w:rsidR="00B27F11" w:rsidRDefault="00B27F11" w:rsidP="00B27F11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.</w:t>
      </w:r>
    </w:p>
    <w:p w14:paraId="28AF9D7B" w14:textId="77777777" w:rsidR="00B27F11" w:rsidRDefault="00B27F11" w:rsidP="00B27F11">
      <w:pPr>
        <w:pStyle w:val="16"/>
      </w:pPr>
      <w:r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74392F6D" w14:textId="77777777" w:rsidR="00B27F11" w:rsidRPr="00D024F5" w:rsidRDefault="00B27F11" w:rsidP="00B27F11">
      <w:pPr>
        <w:pStyle w:val="16"/>
      </w:pPr>
      <w:r>
        <w:t xml:space="preserve">Недостатком </w:t>
      </w:r>
      <w:r>
        <w:rPr>
          <w:lang w:val="en-US"/>
        </w:rPr>
        <w:t>C</w:t>
      </w:r>
      <w:r w:rsidRPr="00D024F5">
        <w:t xml:space="preserve"> </w:t>
      </w:r>
      <w:r>
        <w:t xml:space="preserve">является отсутствие контроля переполнения и выхода за разрешенные границы памяти, отсутствие </w:t>
      </w:r>
      <w:r w:rsidRPr="00B82C50">
        <w:t>механизма обработки ошибок</w:t>
      </w:r>
      <w:r>
        <w:t>.</w:t>
      </w:r>
    </w:p>
    <w:p w14:paraId="50DD6E32" w14:textId="38134C46" w:rsidR="00B27F11" w:rsidRDefault="00B27F11" w:rsidP="00B27F11">
      <w:pPr>
        <w:pStyle w:val="14"/>
      </w:pPr>
      <w:bookmarkStart w:id="59" w:name="_Toc139192154"/>
      <w:bookmarkStart w:id="60" w:name="_Toc139197428"/>
      <w:r>
        <w:t>2.3 Выбор системы контроля версий</w:t>
      </w:r>
      <w:bookmarkEnd w:id="59"/>
      <w:bookmarkEnd w:id="60"/>
    </w:p>
    <w:p w14:paraId="59D948E8" w14:textId="77777777" w:rsidR="00B27F11" w:rsidRPr="005B280A" w:rsidRDefault="00B27F11" w:rsidP="00B27F11">
      <w:pPr>
        <w:pStyle w:val="16"/>
      </w:pPr>
      <w:r>
        <w:lastRenderedPageBreak/>
        <w:t xml:space="preserve">Для реализации совместной работы и управления версиями проекта требовалось выбрать систему контроля версий. Система контроля версий – </w:t>
      </w:r>
      <w:r w:rsidRPr="00B82C50">
        <w:t>это система, регистрирующая изменения в файлах с тем, чтобы в дальнейшем была возможность вернуться к определённым старым версиям этих файлов</w:t>
      </w:r>
      <w:r>
        <w:t>. Список некоторых языков программирования</w:t>
      </w:r>
      <w:r w:rsidRPr="005B280A">
        <w:t>:</w:t>
      </w:r>
    </w:p>
    <w:p w14:paraId="7FCED6D3" w14:textId="77777777" w:rsidR="00B27F11" w:rsidRDefault="00B27F11" w:rsidP="00B27F11">
      <w:pPr>
        <w:pStyle w:val="16"/>
      </w:pPr>
      <w:r>
        <w:t>а)</w:t>
      </w:r>
      <w:r>
        <w:tab/>
      </w:r>
      <w:r w:rsidRPr="00B82C50">
        <w:t xml:space="preserve">RCS </w:t>
      </w:r>
      <w:r>
        <w:t>–</w:t>
      </w:r>
      <w:r w:rsidRPr="00B82C50">
        <w:t xml:space="preserve"> система управления пересмотрами версий</w:t>
      </w:r>
      <w:r>
        <w:t>.</w:t>
      </w:r>
    </w:p>
    <w:p w14:paraId="3D146818" w14:textId="77777777" w:rsidR="00B27F11" w:rsidRDefault="00B27F11" w:rsidP="00B27F11">
      <w:pPr>
        <w:pStyle w:val="16"/>
      </w:pPr>
      <w:r>
        <w:t>б)</w:t>
      </w:r>
      <w:r>
        <w:tab/>
      </w:r>
      <w:r w:rsidRPr="00B82C50">
        <w:t>CVS - система управления параллельными версиями</w:t>
      </w:r>
      <w:r>
        <w:t>.</w:t>
      </w:r>
    </w:p>
    <w:p w14:paraId="52EA3BE8" w14:textId="77777777" w:rsidR="00B27F11" w:rsidRDefault="00B27F11" w:rsidP="00B27F11">
      <w:pPr>
        <w:pStyle w:val="16"/>
      </w:pPr>
      <w:r>
        <w:t>в)</w:t>
      </w:r>
      <w:r>
        <w:tab/>
      </w:r>
      <w:r>
        <w:rPr>
          <w:lang w:val="en-US"/>
        </w:rPr>
        <w:t>Git</w:t>
      </w:r>
      <w:r w:rsidRPr="00572DCB">
        <w:t xml:space="preserve"> </w:t>
      </w:r>
      <w:r>
        <w:t>–</w:t>
      </w:r>
      <w:r w:rsidRPr="00572DCB">
        <w:t xml:space="preserve"> </w:t>
      </w:r>
      <w:r>
        <w:t>с</w:t>
      </w:r>
      <w:r w:rsidRPr="00572DCB">
        <w:t>истема управления версиями</w:t>
      </w:r>
      <w:r>
        <w:t>.</w:t>
      </w:r>
    </w:p>
    <w:p w14:paraId="7F090F4A" w14:textId="77777777" w:rsidR="00B27F11" w:rsidRPr="00B82C50" w:rsidRDefault="00B27F11" w:rsidP="00B27F11">
      <w:pPr>
        <w:pStyle w:val="16"/>
      </w:pPr>
      <w:r>
        <w:t>г)</w:t>
      </w:r>
      <w:r>
        <w:tab/>
      </w:r>
      <w:proofErr w:type="spellStart"/>
      <w:r w:rsidRPr="00572DCB">
        <w:t>Monotone</w:t>
      </w:r>
      <w:proofErr w:type="spellEnd"/>
      <w:r w:rsidRPr="00572DCB">
        <w:t xml:space="preserve"> </w:t>
      </w:r>
      <w:r>
        <w:t>– с</w:t>
      </w:r>
      <w:r w:rsidRPr="00572DCB">
        <w:t>истема управления версиями</w:t>
      </w:r>
      <w:r>
        <w:t>.</w:t>
      </w:r>
    </w:p>
    <w:p w14:paraId="199C8C30" w14:textId="77777777" w:rsidR="00B27F11" w:rsidRDefault="00B27F11" w:rsidP="00B27F11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– </w:t>
      </w:r>
      <w:r>
        <w:t>веб-хостинг версий, работающая в паре с системой контроля версий</w:t>
      </w:r>
      <w:r w:rsidRPr="00DE4051">
        <w:t xml:space="preserve"> </w:t>
      </w:r>
      <w:r>
        <w:rPr>
          <w:lang w:val="en-US"/>
        </w:rPr>
        <w:t>Git</w:t>
      </w:r>
      <w:r w:rsidRPr="00DE4051">
        <w:t xml:space="preserve"> </w:t>
      </w:r>
      <w:r>
        <w:t xml:space="preserve">и позволяющая хранить версии </w:t>
      </w:r>
      <w:r w:rsidRPr="00DE4051">
        <w:t>“</w:t>
      </w:r>
      <w:r>
        <w:t>в облаке</w:t>
      </w:r>
      <w:r w:rsidRPr="00DE4051">
        <w:t>”</w:t>
      </w:r>
      <w:r>
        <w:t xml:space="preserve">. Ряд преимуществ системы </w:t>
      </w:r>
      <w:r>
        <w:rPr>
          <w:lang w:val="en-US"/>
        </w:rPr>
        <w:t>Git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25BABC1F" w14:textId="77777777" w:rsidR="00B27F11" w:rsidRDefault="00B27F11" w:rsidP="00B27F11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.</w:t>
      </w:r>
    </w:p>
    <w:p w14:paraId="07CFAAF6" w14:textId="77777777" w:rsidR="00B27F11" w:rsidRDefault="00B27F11" w:rsidP="00B27F11">
      <w:pPr>
        <w:pStyle w:val="16"/>
      </w:pPr>
      <w:r>
        <w:t>б)</w:t>
      </w:r>
      <w:r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.</w:t>
      </w:r>
    </w:p>
    <w:p w14:paraId="44DE4D99" w14:textId="77777777" w:rsidR="00B27F11" w:rsidRDefault="00B27F11" w:rsidP="00B27F11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.</w:t>
      </w:r>
    </w:p>
    <w:p w14:paraId="1F53C332" w14:textId="77777777" w:rsidR="00B27F11" w:rsidRDefault="00B27F11" w:rsidP="00B27F11">
      <w:pPr>
        <w:pStyle w:val="16"/>
      </w:pPr>
      <w:r>
        <w:t>г)</w:t>
      </w:r>
      <w:r>
        <w:tab/>
        <w:t>Возможность командной работы над репозиторием.</w:t>
      </w:r>
    </w:p>
    <w:p w14:paraId="6B741C1E" w14:textId="77777777" w:rsidR="00B27F11" w:rsidRPr="0023130A" w:rsidRDefault="00B27F11" w:rsidP="00B27F11">
      <w:pPr>
        <w:pStyle w:val="16"/>
      </w:pPr>
      <w:r>
        <w:t xml:space="preserve">Недостатком системы контроля версий </w:t>
      </w:r>
      <w:r>
        <w:rPr>
          <w:lang w:val="en-US"/>
        </w:rPr>
        <w:t>Git</w:t>
      </w:r>
      <w:r w:rsidRPr="00572DCB">
        <w:t xml:space="preserve"> </w:t>
      </w:r>
      <w:r>
        <w:t>является отслеживание изменений всего проекта целиком, а не отдельных файлов.</w:t>
      </w:r>
      <w:r>
        <w:br w:type="page"/>
      </w:r>
    </w:p>
    <w:p w14:paraId="29735D02" w14:textId="79D31041" w:rsidR="00896212" w:rsidRDefault="00896212" w:rsidP="00896212">
      <w:pPr>
        <w:pStyle w:val="12"/>
        <w:numPr>
          <w:ilvl w:val="0"/>
          <w:numId w:val="4"/>
        </w:numPr>
      </w:pPr>
      <w:bookmarkStart w:id="61" w:name="_Toc139192155"/>
      <w:bookmarkStart w:id="62" w:name="_Toc139197429"/>
      <w:r>
        <w:lastRenderedPageBreak/>
        <w:t>Описание программы</w:t>
      </w:r>
      <w:bookmarkEnd w:id="61"/>
      <w:bookmarkEnd w:id="62"/>
    </w:p>
    <w:p w14:paraId="49C3EAD8" w14:textId="77777777" w:rsidR="00896212" w:rsidRPr="00EE501E" w:rsidRDefault="00896212" w:rsidP="00896212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>
        <w:t>В</w:t>
      </w:r>
      <w:r w:rsidRPr="007E5E89">
        <w:t xml:space="preserve"> таблице </w:t>
      </w:r>
      <w:r>
        <w:t>1 выполнено о</w:t>
      </w:r>
      <w:r w:rsidRPr="007E5E89">
        <w:t>писание состояний</w:t>
      </w:r>
      <w:r>
        <w:t xml:space="preserve"> программы при выборе пункта</w:t>
      </w:r>
      <w:r w:rsidRPr="00EE501E">
        <w:t>:</w:t>
      </w:r>
    </w:p>
    <w:p w14:paraId="7C15477E" w14:textId="77777777" w:rsidR="00896212" w:rsidRPr="00EE501E" w:rsidRDefault="00896212" w:rsidP="00896212">
      <w:pPr>
        <w:pStyle w:val="16"/>
        <w:jc w:val="right"/>
      </w:pPr>
      <w:r w:rsidRPr="00EE501E">
        <w:t>Таблица 1</w:t>
      </w:r>
      <w:r w:rsidRPr="001B3642">
        <w:t xml:space="preserve"> – </w:t>
      </w:r>
      <w:r>
        <w:t>Описание состояний</w:t>
      </w:r>
    </w:p>
    <w:tbl>
      <w:tblPr>
        <w:tblStyle w:val="a9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896212" w:rsidRPr="00F7793C" w14:paraId="3C9F96EB" w14:textId="77777777" w:rsidTr="002213DF">
        <w:tc>
          <w:tcPr>
            <w:tcW w:w="2977" w:type="dxa"/>
          </w:tcPr>
          <w:p w14:paraId="5764A39C" w14:textId="77777777" w:rsidR="00896212" w:rsidRPr="00F7793C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4AE574CF" w14:textId="77777777" w:rsidR="00896212" w:rsidRPr="00F7793C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5FBEFA92" w14:textId="77777777" w:rsidR="00896212" w:rsidRPr="00F7793C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896212" w:rsidRPr="00F7793C" w14:paraId="6D1594FB" w14:textId="77777777" w:rsidTr="002213DF">
        <w:tc>
          <w:tcPr>
            <w:tcW w:w="2977" w:type="dxa"/>
          </w:tcPr>
          <w:p w14:paraId="516D9414" w14:textId="77777777" w:rsidR="00896212" w:rsidRPr="00F7793C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73D6B3E1" w14:textId="77777777" w:rsidR="00896212" w:rsidRPr="00F7793C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0EBFBF2B" w14:textId="77777777" w:rsidR="00896212" w:rsidRPr="00EE501E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ждет нажатие клавиши для возврата в меню.</w:t>
            </w:r>
          </w:p>
        </w:tc>
      </w:tr>
      <w:tr w:rsidR="00896212" w:rsidRPr="00F7793C" w14:paraId="10EAE13B" w14:textId="77777777" w:rsidTr="002213DF">
        <w:tc>
          <w:tcPr>
            <w:tcW w:w="2977" w:type="dxa"/>
          </w:tcPr>
          <w:p w14:paraId="70016282" w14:textId="77777777" w:rsidR="00896212" w:rsidRPr="00F7793C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703A1E36" w14:textId="77777777" w:rsidR="00896212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  <w:p w14:paraId="7BA26C0D" w14:textId="77777777" w:rsidR="00675AD7" w:rsidRPr="00675AD7" w:rsidRDefault="00675AD7" w:rsidP="00675AD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42CA115" w14:textId="77777777" w:rsidR="00675AD7" w:rsidRPr="00675AD7" w:rsidRDefault="00675AD7" w:rsidP="00675AD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6B8CFE6" w14:textId="77777777" w:rsidR="00675AD7" w:rsidRPr="00675AD7" w:rsidRDefault="00675AD7" w:rsidP="00675AD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9069675" w14:textId="77777777" w:rsidR="00675AD7" w:rsidRPr="00675AD7" w:rsidRDefault="00675AD7" w:rsidP="00675AD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89B9379" w14:textId="77777777" w:rsidR="00675AD7" w:rsidRPr="00675AD7" w:rsidRDefault="00675AD7" w:rsidP="00675AD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02D02DA" w14:textId="137554F0" w:rsidR="00675AD7" w:rsidRPr="00675AD7" w:rsidRDefault="00675AD7" w:rsidP="00675AD7">
            <w:pPr>
              <w:tabs>
                <w:tab w:val="left" w:pos="1875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  <w:tc>
          <w:tcPr>
            <w:tcW w:w="3402" w:type="dxa"/>
          </w:tcPr>
          <w:p w14:paraId="59D30EC7" w14:textId="77777777" w:rsidR="00896212" w:rsidRPr="00F7793C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вание входного и выходного файла. Двоичным методом сортирует массив входного файла по возрастанию и выводит отсортированный массив в выходной файл. Выводит количество отсортированных чисел и затраченное время, пос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ждет нажатие клавиши для возврата в меню.</w:t>
            </w:r>
          </w:p>
        </w:tc>
      </w:tr>
      <w:tr w:rsidR="00896212" w:rsidRPr="00F7793C" w14:paraId="2151C386" w14:textId="77777777" w:rsidTr="002213DF">
        <w:tc>
          <w:tcPr>
            <w:tcW w:w="2977" w:type="dxa"/>
          </w:tcPr>
          <w:p w14:paraId="1DCF5CBE" w14:textId="77777777" w:rsidR="00896212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977" w:type="dxa"/>
          </w:tcPr>
          <w:p w14:paraId="3725A35D" w14:textId="77777777" w:rsidR="00896212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402" w:type="dxa"/>
          </w:tcPr>
          <w:p w14:paraId="39F9056C" w14:textId="77777777" w:rsidR="00896212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 по убыванию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896212" w:rsidRPr="00F7793C" w14:paraId="0BA7C325" w14:textId="77777777" w:rsidTr="002213DF">
        <w:tc>
          <w:tcPr>
            <w:tcW w:w="2977" w:type="dxa"/>
          </w:tcPr>
          <w:p w14:paraId="58C6A380" w14:textId="77777777" w:rsidR="00896212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577B4BB3" w14:textId="77777777" w:rsidR="00896212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01408F1" w14:textId="77777777" w:rsidR="00896212" w:rsidRDefault="00896212" w:rsidP="002213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3DF621C2" w14:textId="77777777" w:rsidR="00896212" w:rsidRPr="00BC00D5" w:rsidRDefault="00896212" w:rsidP="00896212">
      <w:pPr>
        <w:pStyle w:val="16"/>
        <w:spacing w:before="120"/>
      </w:pPr>
    </w:p>
    <w:p w14:paraId="2679D59D" w14:textId="77777777" w:rsidR="00896212" w:rsidRDefault="00896212" w:rsidP="00896212">
      <w:pPr>
        <w:pStyle w:val="16"/>
      </w:pPr>
      <w:r>
        <w:br w:type="page"/>
      </w:r>
    </w:p>
    <w:p w14:paraId="6BF69CA9" w14:textId="3E3D637E" w:rsidR="00896212" w:rsidRDefault="00896212" w:rsidP="00896212">
      <w:pPr>
        <w:pStyle w:val="12"/>
        <w:numPr>
          <w:ilvl w:val="0"/>
          <w:numId w:val="4"/>
        </w:numPr>
      </w:pPr>
      <w:bookmarkStart w:id="63" w:name="_Toc139192156"/>
      <w:bookmarkStart w:id="64" w:name="_Toc139197430"/>
      <w:r>
        <w:lastRenderedPageBreak/>
        <w:t>Схемы программы</w:t>
      </w:r>
      <w:bookmarkEnd w:id="63"/>
      <w:bookmarkEnd w:id="64"/>
    </w:p>
    <w:p w14:paraId="6EE4DD21" w14:textId="77777777" w:rsidR="00896212" w:rsidRDefault="00896212" w:rsidP="00896212">
      <w:pPr>
        <w:pStyle w:val="14"/>
      </w:pPr>
      <w:bookmarkStart w:id="65" w:name="_Toc139192157"/>
      <w:bookmarkStart w:id="66" w:name="_Toc139197431"/>
      <w:r>
        <w:t>4.1 Блок-схема программы</w:t>
      </w:r>
      <w:bookmarkEnd w:id="65"/>
      <w:bookmarkEnd w:id="66"/>
    </w:p>
    <w:p w14:paraId="5D041DD1" w14:textId="77777777" w:rsidR="00896212" w:rsidRDefault="00896212" w:rsidP="00896212">
      <w:pPr>
        <w:pStyle w:val="16"/>
      </w:pPr>
      <w:r>
        <w:t xml:space="preserve">Рисунок 1 демонстрирует схему функции </w:t>
      </w:r>
      <w:proofErr w:type="gramStart"/>
      <w:r>
        <w:rPr>
          <w:lang w:val="en-US"/>
        </w:rPr>
        <w:t>main</w:t>
      </w:r>
      <w:r w:rsidRPr="00BC00D5">
        <w:t>(</w:t>
      </w:r>
      <w:proofErr w:type="gramEnd"/>
      <w:r w:rsidRPr="00BC00D5">
        <w:t>).</w:t>
      </w:r>
    </w:p>
    <w:p w14:paraId="01F8CB3F" w14:textId="77777777" w:rsidR="00896212" w:rsidRDefault="00896212" w:rsidP="00896212">
      <w:pPr>
        <w:pStyle w:val="16"/>
      </w:pPr>
      <w:r>
        <w:object w:dxaOrig="8896" w:dyaOrig="8041" w14:anchorId="5808FD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446.25pt;height:403.5pt" o:ole="">
            <v:imagedata r:id="rId10" o:title=""/>
          </v:shape>
          <o:OLEObject Type="Embed" ProgID="Visio.Drawing.15" ShapeID="_x0000_i1070" DrawAspect="Content" ObjectID="_1749901999" r:id="rId11"/>
        </w:object>
      </w:r>
    </w:p>
    <w:p w14:paraId="4099EE14" w14:textId="77777777" w:rsidR="00896212" w:rsidRDefault="00896212" w:rsidP="00896212">
      <w:pPr>
        <w:pStyle w:val="16"/>
        <w:jc w:val="center"/>
      </w:pPr>
      <w:r>
        <w:t xml:space="preserve">Рисунок 1 – блок схема функции </w:t>
      </w:r>
      <w:proofErr w:type="gramStart"/>
      <w:r>
        <w:rPr>
          <w:lang w:val="en-US"/>
        </w:rPr>
        <w:t>main</w:t>
      </w:r>
      <w:r w:rsidRPr="00D35055">
        <w:t>(</w:t>
      </w:r>
      <w:proofErr w:type="gramEnd"/>
      <w:r w:rsidRPr="00D35055">
        <w:t>)</w:t>
      </w:r>
    </w:p>
    <w:p w14:paraId="6C4F45F7" w14:textId="77777777" w:rsidR="00896212" w:rsidRDefault="00896212" w:rsidP="00896212">
      <w:pPr>
        <w:pStyle w:val="16"/>
        <w:spacing w:before="120"/>
      </w:pPr>
    </w:p>
    <w:p w14:paraId="51F2FED9" w14:textId="77777777" w:rsidR="00675AD7" w:rsidRDefault="00675AD7" w:rsidP="00896212">
      <w:pPr>
        <w:pStyle w:val="16"/>
        <w:spacing w:before="120"/>
      </w:pPr>
    </w:p>
    <w:p w14:paraId="588ACAF6" w14:textId="77777777" w:rsidR="00675AD7" w:rsidRDefault="00675AD7" w:rsidP="00896212">
      <w:pPr>
        <w:pStyle w:val="16"/>
        <w:spacing w:before="120"/>
      </w:pPr>
    </w:p>
    <w:p w14:paraId="0F4EF918" w14:textId="77777777" w:rsidR="00675AD7" w:rsidRDefault="00675AD7" w:rsidP="00896212">
      <w:pPr>
        <w:pStyle w:val="16"/>
        <w:spacing w:before="120"/>
      </w:pPr>
    </w:p>
    <w:p w14:paraId="74DC4FCF" w14:textId="77777777" w:rsidR="00675AD7" w:rsidRDefault="00675AD7" w:rsidP="00896212">
      <w:pPr>
        <w:pStyle w:val="16"/>
        <w:spacing w:before="120"/>
      </w:pPr>
    </w:p>
    <w:p w14:paraId="57659A03" w14:textId="77777777" w:rsidR="00675AD7" w:rsidRDefault="00675AD7" w:rsidP="00896212">
      <w:pPr>
        <w:pStyle w:val="16"/>
        <w:spacing w:before="120"/>
      </w:pPr>
    </w:p>
    <w:p w14:paraId="26C0F2D3" w14:textId="77777777" w:rsidR="00675AD7" w:rsidRDefault="00675AD7" w:rsidP="00675AD7">
      <w:pPr>
        <w:pStyle w:val="16"/>
      </w:pPr>
      <w:r>
        <w:t xml:space="preserve">Рисунок 2 демонстрирует схему функции </w:t>
      </w:r>
      <w:proofErr w:type="spellStart"/>
      <w:proofErr w:type="gramStart"/>
      <w:r>
        <w:rPr>
          <w:lang w:val="en-US"/>
        </w:rPr>
        <w:t>StageGenerate</w:t>
      </w:r>
      <w:proofErr w:type="spellEnd"/>
      <w:r w:rsidRPr="00D35055">
        <w:t>(</w:t>
      </w:r>
      <w:proofErr w:type="gramEnd"/>
      <w:r w:rsidRPr="00D35055">
        <w:t>)</w:t>
      </w:r>
    </w:p>
    <w:p w14:paraId="53304618" w14:textId="77777777" w:rsidR="00675AD7" w:rsidRDefault="00675AD7" w:rsidP="00675AD7">
      <w:pPr>
        <w:pStyle w:val="16"/>
        <w:jc w:val="center"/>
      </w:pPr>
      <w:r>
        <w:object w:dxaOrig="1936" w:dyaOrig="9316" w14:anchorId="402D5920">
          <v:shape id="_x0000_i1071" type="#_x0000_t75" style="width:93.75pt;height:468pt" o:ole="">
            <v:imagedata r:id="rId12" o:title=""/>
          </v:shape>
          <o:OLEObject Type="Embed" ProgID="Visio.Drawing.15" ShapeID="_x0000_i1071" DrawAspect="Content" ObjectID="_1749902000" r:id="rId13"/>
        </w:object>
      </w:r>
    </w:p>
    <w:p w14:paraId="7DFDDE75" w14:textId="77777777" w:rsidR="00675AD7" w:rsidRDefault="00675AD7" w:rsidP="00675AD7">
      <w:pPr>
        <w:pStyle w:val="16"/>
        <w:jc w:val="center"/>
      </w:pPr>
      <w:r>
        <w:t xml:space="preserve">Рисунок 2 – блок схема функции </w:t>
      </w:r>
      <w:proofErr w:type="spellStart"/>
      <w:proofErr w:type="gramStart"/>
      <w:r w:rsidRPr="001D1C02">
        <w:t>StageGenerate</w:t>
      </w:r>
      <w:proofErr w:type="spellEnd"/>
      <w:r w:rsidRPr="001D1C02">
        <w:t>(</w:t>
      </w:r>
      <w:proofErr w:type="gramEnd"/>
      <w:r w:rsidRPr="001D1C02">
        <w:t>)</w:t>
      </w:r>
    </w:p>
    <w:p w14:paraId="73207B76" w14:textId="77777777" w:rsidR="00675AD7" w:rsidRDefault="00675AD7" w:rsidP="00896212">
      <w:pPr>
        <w:pStyle w:val="16"/>
        <w:spacing w:before="120"/>
      </w:pPr>
    </w:p>
    <w:p w14:paraId="6C39E122" w14:textId="77777777" w:rsidR="00675AD7" w:rsidRDefault="00675AD7" w:rsidP="00896212">
      <w:pPr>
        <w:pStyle w:val="16"/>
        <w:spacing w:before="120"/>
      </w:pPr>
    </w:p>
    <w:p w14:paraId="33943D2E" w14:textId="77777777" w:rsidR="00675AD7" w:rsidRDefault="00675AD7" w:rsidP="00896212">
      <w:pPr>
        <w:pStyle w:val="16"/>
        <w:spacing w:before="120"/>
      </w:pPr>
    </w:p>
    <w:p w14:paraId="503FDCCD" w14:textId="77777777" w:rsidR="00675AD7" w:rsidRDefault="00675AD7" w:rsidP="00896212">
      <w:pPr>
        <w:pStyle w:val="16"/>
        <w:spacing w:before="120"/>
      </w:pPr>
    </w:p>
    <w:p w14:paraId="40F708E5" w14:textId="77777777" w:rsidR="00675AD7" w:rsidRDefault="00675AD7" w:rsidP="00896212">
      <w:pPr>
        <w:pStyle w:val="16"/>
        <w:spacing w:before="120"/>
      </w:pPr>
    </w:p>
    <w:p w14:paraId="53FA67E6" w14:textId="77777777" w:rsidR="00675AD7" w:rsidRDefault="00675AD7" w:rsidP="00896212">
      <w:pPr>
        <w:pStyle w:val="16"/>
        <w:spacing w:before="120"/>
      </w:pPr>
    </w:p>
    <w:p w14:paraId="4AC946E7" w14:textId="77777777" w:rsidR="00675AD7" w:rsidRDefault="00675AD7" w:rsidP="00896212">
      <w:pPr>
        <w:pStyle w:val="16"/>
        <w:spacing w:before="120"/>
      </w:pPr>
    </w:p>
    <w:p w14:paraId="34EC5B07" w14:textId="77777777" w:rsidR="00675AD7" w:rsidRDefault="00675AD7" w:rsidP="00675AD7">
      <w:pPr>
        <w:pStyle w:val="16"/>
        <w:spacing w:before="120"/>
      </w:pPr>
      <w:r w:rsidRPr="001D1C02">
        <w:lastRenderedPageBreak/>
        <w:t xml:space="preserve">Рисунок </w:t>
      </w:r>
      <w:r>
        <w:t>3</w:t>
      </w:r>
      <w:r w:rsidRPr="001D1C02">
        <w:t xml:space="preserve"> демонстрирует схему функции </w:t>
      </w:r>
      <w:proofErr w:type="spellStart"/>
      <w:proofErr w:type="gramStart"/>
      <w:r w:rsidRPr="001D1C02">
        <w:t>Stag</w:t>
      </w:r>
      <w:r>
        <w:rPr>
          <w:lang w:val="en-US"/>
        </w:rPr>
        <w:t>eSort</w:t>
      </w:r>
      <w:proofErr w:type="spellEnd"/>
      <w:r w:rsidRPr="001D1C02">
        <w:t>(</w:t>
      </w:r>
      <w:proofErr w:type="gramEnd"/>
      <w:r w:rsidRPr="001D1C02">
        <w:t>)</w:t>
      </w:r>
    </w:p>
    <w:p w14:paraId="6A6CDFE0" w14:textId="77777777" w:rsidR="00675AD7" w:rsidRPr="00792F62" w:rsidRDefault="00675AD7" w:rsidP="00675AD7">
      <w:pPr>
        <w:pStyle w:val="16"/>
        <w:jc w:val="center"/>
        <w:rPr>
          <w:lang w:val="en-US"/>
        </w:rPr>
      </w:pPr>
      <w:r>
        <w:object w:dxaOrig="1936" w:dyaOrig="10591" w14:anchorId="5D738CC5">
          <v:shape id="_x0000_i1072" type="#_x0000_t75" style="width:93.75pt;height:532.5pt" o:ole="">
            <v:imagedata r:id="rId14" o:title=""/>
          </v:shape>
          <o:OLEObject Type="Embed" ProgID="Visio.Drawing.15" ShapeID="_x0000_i1072" DrawAspect="Content" ObjectID="_1749902001" r:id="rId15"/>
        </w:object>
      </w:r>
    </w:p>
    <w:p w14:paraId="6DD58763" w14:textId="77777777" w:rsidR="00675AD7" w:rsidRDefault="00675AD7" w:rsidP="00675AD7">
      <w:pPr>
        <w:pStyle w:val="16"/>
        <w:jc w:val="center"/>
      </w:pPr>
      <w:r>
        <w:t xml:space="preserve">Рисунок 3 – блок схема функции </w:t>
      </w:r>
      <w:proofErr w:type="spellStart"/>
      <w:proofErr w:type="gramStart"/>
      <w:r w:rsidRPr="00792F62">
        <w:t>StageSort</w:t>
      </w:r>
      <w:proofErr w:type="spellEnd"/>
      <w:r w:rsidRPr="001D1C02">
        <w:t>(</w:t>
      </w:r>
      <w:proofErr w:type="gramEnd"/>
      <w:r w:rsidRPr="001D1C02">
        <w:t>)</w:t>
      </w:r>
    </w:p>
    <w:p w14:paraId="33B7DA33" w14:textId="77777777" w:rsidR="00675AD7" w:rsidRDefault="00675AD7" w:rsidP="00675AD7">
      <w:pPr>
        <w:pStyle w:val="16"/>
        <w:spacing w:before="120"/>
      </w:pPr>
    </w:p>
    <w:p w14:paraId="729E20CE" w14:textId="77777777" w:rsidR="00675AD7" w:rsidRDefault="00675AD7" w:rsidP="00675AD7">
      <w:pPr>
        <w:pStyle w:val="16"/>
        <w:spacing w:before="120"/>
      </w:pPr>
    </w:p>
    <w:p w14:paraId="192D10F7" w14:textId="77777777" w:rsidR="00675AD7" w:rsidRDefault="00675AD7" w:rsidP="00675AD7">
      <w:pPr>
        <w:pStyle w:val="16"/>
        <w:spacing w:before="120"/>
      </w:pPr>
    </w:p>
    <w:p w14:paraId="5917D00D" w14:textId="77777777" w:rsidR="00675AD7" w:rsidRDefault="00675AD7" w:rsidP="00675AD7">
      <w:pPr>
        <w:pStyle w:val="16"/>
        <w:spacing w:before="120"/>
      </w:pPr>
    </w:p>
    <w:p w14:paraId="41ECC820" w14:textId="77777777" w:rsidR="00675AD7" w:rsidRDefault="00675AD7" w:rsidP="00675AD7">
      <w:pPr>
        <w:pStyle w:val="16"/>
        <w:spacing w:before="120"/>
      </w:pPr>
      <w:r>
        <w:lastRenderedPageBreak/>
        <w:t xml:space="preserve">Рисунок 4 </w:t>
      </w:r>
      <w:r w:rsidRPr="001D1C02">
        <w:t xml:space="preserve">демонстрирует схему функции </w:t>
      </w:r>
      <w:proofErr w:type="spellStart"/>
      <w:proofErr w:type="gramStart"/>
      <w:r w:rsidRPr="00792F62">
        <w:t>GenerateFile</w:t>
      </w:r>
      <w:proofErr w:type="spellEnd"/>
      <w:r w:rsidRPr="001D1C02">
        <w:t>(</w:t>
      </w:r>
      <w:proofErr w:type="gramEnd"/>
      <w:r w:rsidRPr="001D1C02">
        <w:t>)</w:t>
      </w:r>
    </w:p>
    <w:p w14:paraId="33C653C2" w14:textId="77777777" w:rsidR="00675AD7" w:rsidRDefault="00675AD7" w:rsidP="00675AD7">
      <w:pPr>
        <w:pStyle w:val="16"/>
        <w:jc w:val="center"/>
      </w:pPr>
      <w:r>
        <w:object w:dxaOrig="1966" w:dyaOrig="6736" w14:anchorId="7DA1C418">
          <v:shape id="_x0000_i1073" type="#_x0000_t75" style="width:100.5pt;height:338.25pt" o:ole="">
            <v:imagedata r:id="rId16" o:title=""/>
          </v:shape>
          <o:OLEObject Type="Embed" ProgID="Visio.Drawing.15" ShapeID="_x0000_i1073" DrawAspect="Content" ObjectID="_1749902002" r:id="rId17"/>
        </w:object>
      </w:r>
    </w:p>
    <w:p w14:paraId="5A88150A" w14:textId="77777777" w:rsidR="00675AD7" w:rsidRDefault="00675AD7" w:rsidP="00675AD7">
      <w:pPr>
        <w:pStyle w:val="16"/>
        <w:jc w:val="center"/>
      </w:pPr>
      <w:r>
        <w:t xml:space="preserve">Рисунок 4 – блок схема функции </w:t>
      </w:r>
      <w:proofErr w:type="spellStart"/>
      <w:proofErr w:type="gramStart"/>
      <w:r w:rsidRPr="00792F62">
        <w:t>GenerateFile</w:t>
      </w:r>
      <w:proofErr w:type="spellEnd"/>
      <w:r w:rsidRPr="001D1C02">
        <w:t>(</w:t>
      </w:r>
      <w:proofErr w:type="gramEnd"/>
      <w:r w:rsidRPr="001D1C02">
        <w:t>)</w:t>
      </w:r>
    </w:p>
    <w:p w14:paraId="319BF920" w14:textId="77777777" w:rsidR="00675AD7" w:rsidRDefault="00675AD7" w:rsidP="00675AD7">
      <w:pPr>
        <w:pStyle w:val="16"/>
        <w:spacing w:before="120"/>
      </w:pPr>
    </w:p>
    <w:p w14:paraId="47B107F5" w14:textId="77777777" w:rsidR="00675AD7" w:rsidRDefault="00675AD7" w:rsidP="00675AD7">
      <w:pPr>
        <w:pStyle w:val="16"/>
        <w:spacing w:before="120"/>
      </w:pPr>
    </w:p>
    <w:p w14:paraId="6D8B18D8" w14:textId="77777777" w:rsidR="00675AD7" w:rsidRDefault="00675AD7" w:rsidP="00675AD7">
      <w:pPr>
        <w:pStyle w:val="16"/>
        <w:spacing w:before="120"/>
      </w:pPr>
    </w:p>
    <w:p w14:paraId="0C450451" w14:textId="77777777" w:rsidR="00675AD7" w:rsidRDefault="00675AD7" w:rsidP="00675AD7">
      <w:pPr>
        <w:pStyle w:val="16"/>
        <w:spacing w:before="120"/>
      </w:pPr>
    </w:p>
    <w:p w14:paraId="4EC355FE" w14:textId="77777777" w:rsidR="00675AD7" w:rsidRDefault="00675AD7" w:rsidP="00675AD7">
      <w:pPr>
        <w:pStyle w:val="16"/>
        <w:spacing w:before="120"/>
      </w:pPr>
    </w:p>
    <w:p w14:paraId="36C6BE73" w14:textId="77777777" w:rsidR="00675AD7" w:rsidRDefault="00675AD7" w:rsidP="00675AD7">
      <w:pPr>
        <w:pStyle w:val="16"/>
        <w:spacing w:before="120"/>
      </w:pPr>
    </w:p>
    <w:p w14:paraId="01851F11" w14:textId="77777777" w:rsidR="00675AD7" w:rsidRDefault="00675AD7" w:rsidP="00675AD7">
      <w:pPr>
        <w:pStyle w:val="16"/>
        <w:spacing w:before="120"/>
      </w:pPr>
    </w:p>
    <w:p w14:paraId="6B05881E" w14:textId="77777777" w:rsidR="00675AD7" w:rsidRDefault="00675AD7" w:rsidP="00675AD7">
      <w:pPr>
        <w:pStyle w:val="16"/>
        <w:spacing w:before="120"/>
      </w:pPr>
    </w:p>
    <w:p w14:paraId="4E43E8E6" w14:textId="77777777" w:rsidR="00675AD7" w:rsidRDefault="00675AD7" w:rsidP="00675AD7">
      <w:pPr>
        <w:pStyle w:val="16"/>
        <w:spacing w:before="120"/>
      </w:pPr>
    </w:p>
    <w:p w14:paraId="1E4AAAA1" w14:textId="77777777" w:rsidR="00675AD7" w:rsidRDefault="00675AD7" w:rsidP="00675AD7">
      <w:pPr>
        <w:pStyle w:val="16"/>
        <w:spacing w:before="120"/>
      </w:pPr>
    </w:p>
    <w:p w14:paraId="5B0F8658" w14:textId="77777777" w:rsidR="00675AD7" w:rsidRDefault="00675AD7" w:rsidP="00675AD7">
      <w:pPr>
        <w:pStyle w:val="16"/>
        <w:spacing w:before="120"/>
      </w:pPr>
    </w:p>
    <w:p w14:paraId="21923394" w14:textId="77777777" w:rsidR="00675AD7" w:rsidRDefault="00675AD7" w:rsidP="00675AD7">
      <w:pPr>
        <w:pStyle w:val="16"/>
        <w:spacing w:before="120"/>
      </w:pPr>
      <w:r>
        <w:lastRenderedPageBreak/>
        <w:t xml:space="preserve">Рисунок 5 </w:t>
      </w:r>
      <w:r w:rsidRPr="001D1C02">
        <w:t xml:space="preserve">демонстрирует схему функции </w:t>
      </w:r>
      <w:proofErr w:type="spellStart"/>
      <w:proofErr w:type="gramStart"/>
      <w:r w:rsidRPr="005646C5">
        <w:t>FileToTreeInput</w:t>
      </w:r>
      <w:proofErr w:type="spellEnd"/>
      <w:r w:rsidRPr="001D1C02">
        <w:t>(</w:t>
      </w:r>
      <w:proofErr w:type="gramEnd"/>
      <w:r w:rsidRPr="001D1C02">
        <w:t>)</w:t>
      </w:r>
    </w:p>
    <w:p w14:paraId="00D174C2" w14:textId="77777777" w:rsidR="00675AD7" w:rsidRDefault="00675AD7" w:rsidP="00675AD7">
      <w:pPr>
        <w:pStyle w:val="16"/>
        <w:jc w:val="center"/>
      </w:pPr>
      <w:r>
        <w:object w:dxaOrig="9211" w:dyaOrig="10591" w14:anchorId="1789EE93">
          <v:shape id="_x0000_i1074" type="#_x0000_t75" style="width:446.25pt;height:510.75pt" o:ole="">
            <v:imagedata r:id="rId18" o:title=""/>
          </v:shape>
          <o:OLEObject Type="Embed" ProgID="Visio.Drawing.15" ShapeID="_x0000_i1074" DrawAspect="Content" ObjectID="_1749902003" r:id="rId19"/>
        </w:object>
      </w:r>
    </w:p>
    <w:p w14:paraId="7E78EE98" w14:textId="77777777" w:rsidR="00675AD7" w:rsidRDefault="00675AD7" w:rsidP="00675AD7">
      <w:pPr>
        <w:pStyle w:val="16"/>
        <w:jc w:val="center"/>
      </w:pPr>
      <w:r>
        <w:t xml:space="preserve">Рисунок 5 – блок схема функции </w:t>
      </w:r>
      <w:proofErr w:type="spellStart"/>
      <w:proofErr w:type="gramStart"/>
      <w:r w:rsidRPr="005646C5">
        <w:t>FileToTreeInput</w:t>
      </w:r>
      <w:proofErr w:type="spellEnd"/>
      <w:r w:rsidRPr="001D1C02">
        <w:t>(</w:t>
      </w:r>
      <w:proofErr w:type="gramEnd"/>
      <w:r w:rsidRPr="001D1C02">
        <w:t>)</w:t>
      </w:r>
    </w:p>
    <w:p w14:paraId="00663F4D" w14:textId="77777777" w:rsidR="00675AD7" w:rsidRDefault="00675AD7" w:rsidP="00675AD7">
      <w:pPr>
        <w:pStyle w:val="16"/>
      </w:pPr>
    </w:p>
    <w:p w14:paraId="6D971236" w14:textId="77777777" w:rsidR="00675AD7" w:rsidRDefault="00675AD7" w:rsidP="00675AD7">
      <w:pPr>
        <w:pStyle w:val="16"/>
      </w:pPr>
    </w:p>
    <w:p w14:paraId="57A28605" w14:textId="77777777" w:rsidR="00675AD7" w:rsidRDefault="00675AD7" w:rsidP="00675AD7">
      <w:pPr>
        <w:pStyle w:val="16"/>
      </w:pPr>
    </w:p>
    <w:p w14:paraId="10FC6555" w14:textId="77777777" w:rsidR="00675AD7" w:rsidRDefault="00675AD7" w:rsidP="00675AD7">
      <w:pPr>
        <w:pStyle w:val="16"/>
      </w:pPr>
    </w:p>
    <w:p w14:paraId="3DC8167E" w14:textId="77777777" w:rsidR="00675AD7" w:rsidRDefault="00675AD7" w:rsidP="00675AD7">
      <w:pPr>
        <w:pStyle w:val="16"/>
      </w:pPr>
    </w:p>
    <w:p w14:paraId="4013A47C" w14:textId="77777777" w:rsidR="00675AD7" w:rsidRDefault="00675AD7" w:rsidP="00675AD7">
      <w:pPr>
        <w:pStyle w:val="16"/>
      </w:pPr>
    </w:p>
    <w:p w14:paraId="620CA29B" w14:textId="77777777" w:rsidR="00EA7457" w:rsidRDefault="00EA7457" w:rsidP="00675AD7">
      <w:pPr>
        <w:pStyle w:val="16"/>
      </w:pPr>
    </w:p>
    <w:p w14:paraId="4FC63F0D" w14:textId="77777777" w:rsidR="00675AD7" w:rsidRDefault="00675AD7" w:rsidP="00675AD7">
      <w:pPr>
        <w:pStyle w:val="16"/>
      </w:pPr>
      <w:r>
        <w:lastRenderedPageBreak/>
        <w:t xml:space="preserve">Рисунок 6 демонстрирует схему функции </w:t>
      </w:r>
      <w:proofErr w:type="spellStart"/>
      <w:proofErr w:type="gramStart"/>
      <w:r w:rsidRPr="0018529F">
        <w:t>BinarySortOutput</w:t>
      </w:r>
      <w:proofErr w:type="spellEnd"/>
      <w:r>
        <w:t>(</w:t>
      </w:r>
      <w:proofErr w:type="gramEnd"/>
      <w:r>
        <w:t>)</w:t>
      </w:r>
    </w:p>
    <w:p w14:paraId="036DC0B9" w14:textId="77777777" w:rsidR="00675AD7" w:rsidRDefault="00675AD7" w:rsidP="00675AD7">
      <w:pPr>
        <w:pStyle w:val="16"/>
        <w:jc w:val="center"/>
      </w:pPr>
      <w:r>
        <w:object w:dxaOrig="5161" w:dyaOrig="9105" w14:anchorId="65A39634">
          <v:shape id="_x0000_i1075" type="#_x0000_t75" style="width:258.75pt;height:453.75pt" o:ole="">
            <v:imagedata r:id="rId20" o:title=""/>
          </v:shape>
          <o:OLEObject Type="Embed" ProgID="Visio.Drawing.15" ShapeID="_x0000_i1075" DrawAspect="Content" ObjectID="_1749902004" r:id="rId21"/>
        </w:object>
      </w:r>
    </w:p>
    <w:p w14:paraId="24873B5F" w14:textId="77777777" w:rsidR="00675AD7" w:rsidRPr="0018529F" w:rsidRDefault="00675AD7" w:rsidP="00675AD7">
      <w:pPr>
        <w:pStyle w:val="16"/>
        <w:jc w:val="center"/>
      </w:pPr>
      <w:r>
        <w:t xml:space="preserve">Рисунок 6 – блок схема функции </w:t>
      </w:r>
      <w:proofErr w:type="spellStart"/>
      <w:proofErr w:type="gramStart"/>
      <w:r w:rsidRPr="0018529F">
        <w:t>BinarySortOutput</w:t>
      </w:r>
      <w:proofErr w:type="spellEnd"/>
      <w:r>
        <w:t>(</w:t>
      </w:r>
      <w:proofErr w:type="gramEnd"/>
      <w:r>
        <w:t>)</w:t>
      </w:r>
    </w:p>
    <w:p w14:paraId="72FD6DE5" w14:textId="77777777" w:rsidR="00675AD7" w:rsidRDefault="00675AD7" w:rsidP="00675AD7">
      <w:pPr>
        <w:pStyle w:val="14"/>
      </w:pPr>
      <w:bookmarkStart w:id="67" w:name="_Toc139192158"/>
      <w:bookmarkStart w:id="68" w:name="_Toc139197432"/>
      <w:r>
        <w:t>4.2 Блок-схема алгоритма</w:t>
      </w:r>
      <w:bookmarkEnd w:id="67"/>
      <w:bookmarkEnd w:id="68"/>
    </w:p>
    <w:p w14:paraId="7F6DE7D8" w14:textId="77777777" w:rsidR="00675AD7" w:rsidRDefault="00675AD7" w:rsidP="00675AD7">
      <w:pPr>
        <w:pStyle w:val="16"/>
      </w:pPr>
      <w:r>
        <w:t xml:space="preserve">Рисунок </w:t>
      </w:r>
      <w:r w:rsidRPr="005B280A">
        <w:t>7</w:t>
      </w:r>
      <w:r>
        <w:t xml:space="preserve"> демонстрирует схему алгоритма преобразования массива чисел в двоичное дерево.</w:t>
      </w:r>
    </w:p>
    <w:p w14:paraId="62B6BD52" w14:textId="77777777" w:rsidR="00675AD7" w:rsidRDefault="00675AD7" w:rsidP="00675AD7">
      <w:pPr>
        <w:pStyle w:val="16"/>
        <w:spacing w:before="120"/>
      </w:pPr>
    </w:p>
    <w:p w14:paraId="2F3AAC79" w14:textId="77777777" w:rsidR="00675AD7" w:rsidRDefault="00675AD7" w:rsidP="00675AD7">
      <w:pPr>
        <w:pStyle w:val="16"/>
        <w:spacing w:before="120"/>
      </w:pPr>
    </w:p>
    <w:p w14:paraId="78F75E8B" w14:textId="77777777" w:rsidR="00675AD7" w:rsidRDefault="00675AD7" w:rsidP="00675AD7">
      <w:pPr>
        <w:pStyle w:val="16"/>
        <w:spacing w:before="120"/>
      </w:pPr>
    </w:p>
    <w:p w14:paraId="3E9CB222" w14:textId="18173241" w:rsidR="00675AD7" w:rsidRDefault="00675AD7" w:rsidP="00675AD7">
      <w:pPr>
        <w:pStyle w:val="16"/>
        <w:ind w:firstLine="0"/>
      </w:pPr>
    </w:p>
    <w:p w14:paraId="1C6A87D0" w14:textId="77777777" w:rsidR="00675AD7" w:rsidRDefault="00675AD7" w:rsidP="00675AD7">
      <w:pPr>
        <w:pStyle w:val="16"/>
        <w:jc w:val="center"/>
      </w:pPr>
      <w:r>
        <w:object w:dxaOrig="6871" w:dyaOrig="13111" w14:anchorId="774574BF">
          <v:shape id="_x0000_i1076" type="#_x0000_t75" style="width:343.5pt;height:655.5pt" o:ole="">
            <v:imagedata r:id="rId22" o:title=""/>
          </v:shape>
          <o:OLEObject Type="Embed" ProgID="Visio.Drawing.15" ShapeID="_x0000_i1076" DrawAspect="Content" ObjectID="_1749902005" r:id="rId23"/>
        </w:object>
      </w:r>
    </w:p>
    <w:p w14:paraId="3DE8F8A6" w14:textId="77777777" w:rsidR="00675AD7" w:rsidRDefault="00675AD7" w:rsidP="00675AD7">
      <w:pPr>
        <w:pStyle w:val="16"/>
        <w:jc w:val="center"/>
      </w:pPr>
      <w:r>
        <w:t xml:space="preserve">Рисунок 7 – блок схема алгоритма преобразования массива чисел в двоичное дерево </w:t>
      </w:r>
    </w:p>
    <w:p w14:paraId="55499ECC" w14:textId="77777777" w:rsidR="00675AD7" w:rsidRDefault="00675AD7" w:rsidP="00675AD7">
      <w:pPr>
        <w:pStyle w:val="16"/>
      </w:pPr>
      <w:r>
        <w:lastRenderedPageBreak/>
        <w:t>Рисунок 8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возрастанию.</w:t>
      </w:r>
    </w:p>
    <w:p w14:paraId="045DE356" w14:textId="77777777" w:rsidR="00675AD7" w:rsidRDefault="00675AD7" w:rsidP="00675AD7">
      <w:pPr>
        <w:pStyle w:val="16"/>
        <w:jc w:val="center"/>
      </w:pPr>
      <w:r>
        <w:object w:dxaOrig="4560" w:dyaOrig="6046" w14:anchorId="7038FCDD">
          <v:shape id="_x0000_i1077" type="#_x0000_t75" style="width:228pt;height:302.25pt" o:ole="">
            <v:imagedata r:id="rId24" o:title=""/>
          </v:shape>
          <o:OLEObject Type="Embed" ProgID="Visio.Drawing.15" ShapeID="_x0000_i1077" DrawAspect="Content" ObjectID="_1749902006" r:id="rId25"/>
        </w:object>
      </w:r>
    </w:p>
    <w:p w14:paraId="20E70AF3" w14:textId="77777777" w:rsidR="00675AD7" w:rsidRDefault="00675AD7" w:rsidP="00675AD7">
      <w:pPr>
        <w:pStyle w:val="16"/>
        <w:jc w:val="center"/>
      </w:pPr>
      <w:r>
        <w:t>Рисунок 8 – блок схема алгоритма сортировки с помощью</w:t>
      </w:r>
      <w:r w:rsidRPr="00921578">
        <w:t xml:space="preserve"> двоичного дерева</w:t>
      </w:r>
      <w:r>
        <w:t xml:space="preserve"> по возрастанию</w:t>
      </w:r>
    </w:p>
    <w:p w14:paraId="495FB23C" w14:textId="77777777" w:rsidR="00675AD7" w:rsidRDefault="00675AD7" w:rsidP="00896212">
      <w:pPr>
        <w:pStyle w:val="16"/>
        <w:spacing w:before="120"/>
      </w:pPr>
    </w:p>
    <w:p w14:paraId="383BF743" w14:textId="77777777" w:rsidR="00896212" w:rsidRDefault="00896212" w:rsidP="00896212">
      <w:pPr>
        <w:pStyle w:val="16"/>
      </w:pPr>
    </w:p>
    <w:p w14:paraId="6F8999C8" w14:textId="77777777" w:rsidR="00896212" w:rsidRDefault="00896212" w:rsidP="00896212">
      <w:pPr>
        <w:pStyle w:val="16"/>
      </w:pPr>
    </w:p>
    <w:p w14:paraId="0CDD82B3" w14:textId="77777777" w:rsidR="00896212" w:rsidRDefault="00896212" w:rsidP="00896212">
      <w:pPr>
        <w:pStyle w:val="16"/>
      </w:pPr>
    </w:p>
    <w:p w14:paraId="28EBB604" w14:textId="77777777" w:rsidR="00896212" w:rsidRDefault="00896212" w:rsidP="00896212">
      <w:pPr>
        <w:pStyle w:val="16"/>
      </w:pPr>
    </w:p>
    <w:p w14:paraId="75B278A3" w14:textId="77777777" w:rsidR="00896212" w:rsidRDefault="00896212" w:rsidP="00896212">
      <w:pPr>
        <w:pStyle w:val="16"/>
      </w:pPr>
    </w:p>
    <w:p w14:paraId="0CA6048B" w14:textId="77777777" w:rsidR="00896212" w:rsidRPr="0023130A" w:rsidRDefault="00896212" w:rsidP="00896212">
      <w:pPr>
        <w:pStyle w:val="16"/>
      </w:pPr>
    </w:p>
    <w:p w14:paraId="4C68C5BD" w14:textId="77777777" w:rsidR="00B27F11" w:rsidRDefault="00B27F11" w:rsidP="001659DC">
      <w:pPr>
        <w:pStyle w:val="12"/>
        <w:ind w:left="717"/>
        <w:jc w:val="left"/>
      </w:pPr>
    </w:p>
    <w:p w14:paraId="5AE5AF7B" w14:textId="77777777" w:rsidR="00675AD7" w:rsidRDefault="00675AD7" w:rsidP="001659DC">
      <w:pPr>
        <w:pStyle w:val="12"/>
        <w:ind w:left="717"/>
        <w:jc w:val="left"/>
      </w:pPr>
    </w:p>
    <w:p w14:paraId="1F384D01" w14:textId="77777777" w:rsidR="00675AD7" w:rsidRDefault="00675AD7" w:rsidP="001659DC">
      <w:pPr>
        <w:pStyle w:val="12"/>
        <w:ind w:left="717"/>
        <w:jc w:val="left"/>
      </w:pPr>
    </w:p>
    <w:p w14:paraId="60D2F47B" w14:textId="77777777" w:rsidR="00675AD7" w:rsidRDefault="00675AD7" w:rsidP="001659DC">
      <w:pPr>
        <w:pStyle w:val="12"/>
        <w:ind w:left="717"/>
        <w:jc w:val="left"/>
      </w:pPr>
    </w:p>
    <w:p w14:paraId="69E822DE" w14:textId="77777777" w:rsidR="00675AD7" w:rsidRDefault="00675AD7" w:rsidP="001659DC">
      <w:pPr>
        <w:pStyle w:val="12"/>
        <w:ind w:left="717"/>
        <w:jc w:val="left"/>
      </w:pPr>
    </w:p>
    <w:p w14:paraId="40E9496F" w14:textId="77777777" w:rsidR="00675AD7" w:rsidRDefault="00675AD7" w:rsidP="00675AD7">
      <w:pPr>
        <w:pStyle w:val="16"/>
      </w:pPr>
      <w:r>
        <w:lastRenderedPageBreak/>
        <w:t>Рисунок 9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убыванию.</w:t>
      </w:r>
    </w:p>
    <w:p w14:paraId="50B300B7" w14:textId="77777777" w:rsidR="00675AD7" w:rsidRDefault="00675AD7" w:rsidP="00675AD7">
      <w:pPr>
        <w:pStyle w:val="16"/>
        <w:jc w:val="center"/>
      </w:pPr>
      <w:r>
        <w:object w:dxaOrig="4560" w:dyaOrig="6046" w14:anchorId="0AC4F4A0">
          <v:shape id="_x0000_i1078" type="#_x0000_t75" style="width:228pt;height:302.25pt" o:ole="">
            <v:imagedata r:id="rId26" o:title=""/>
          </v:shape>
          <o:OLEObject Type="Embed" ProgID="Visio.Drawing.15" ShapeID="_x0000_i1078" DrawAspect="Content" ObjectID="_1749902007" r:id="rId27"/>
        </w:object>
      </w:r>
    </w:p>
    <w:p w14:paraId="7E2F3AB4" w14:textId="77777777" w:rsidR="00675AD7" w:rsidRDefault="00675AD7" w:rsidP="00675AD7">
      <w:pPr>
        <w:pStyle w:val="16"/>
        <w:jc w:val="center"/>
      </w:pPr>
      <w:r>
        <w:t>Рисунок 9 – блок схема алгоритма сортировки с помощью</w:t>
      </w:r>
      <w:r w:rsidRPr="00921578">
        <w:t xml:space="preserve"> двоичного дерева</w:t>
      </w:r>
      <w:r>
        <w:t xml:space="preserve"> по убыванию</w:t>
      </w:r>
    </w:p>
    <w:p w14:paraId="3C184968" w14:textId="77777777" w:rsidR="00675AD7" w:rsidRDefault="00675AD7" w:rsidP="001659DC">
      <w:pPr>
        <w:pStyle w:val="12"/>
        <w:ind w:left="717"/>
        <w:jc w:val="left"/>
      </w:pPr>
    </w:p>
    <w:p w14:paraId="0FAC00CB" w14:textId="77777777" w:rsidR="00675AD7" w:rsidRDefault="00675AD7" w:rsidP="001659DC">
      <w:pPr>
        <w:pStyle w:val="12"/>
        <w:ind w:left="717"/>
        <w:jc w:val="left"/>
      </w:pPr>
    </w:p>
    <w:p w14:paraId="2CAD2521" w14:textId="77777777" w:rsidR="00675AD7" w:rsidRDefault="00675AD7" w:rsidP="001659DC">
      <w:pPr>
        <w:pStyle w:val="12"/>
        <w:ind w:left="717"/>
        <w:jc w:val="left"/>
      </w:pPr>
    </w:p>
    <w:p w14:paraId="1353F8E1" w14:textId="77777777" w:rsidR="00675AD7" w:rsidRDefault="00675AD7" w:rsidP="001659DC">
      <w:pPr>
        <w:pStyle w:val="12"/>
        <w:ind w:left="717"/>
        <w:jc w:val="left"/>
      </w:pPr>
    </w:p>
    <w:p w14:paraId="11D6C6C9" w14:textId="77777777" w:rsidR="00675AD7" w:rsidRDefault="00675AD7" w:rsidP="001659DC">
      <w:pPr>
        <w:pStyle w:val="12"/>
        <w:ind w:left="717"/>
        <w:jc w:val="left"/>
      </w:pPr>
    </w:p>
    <w:p w14:paraId="21367379" w14:textId="77777777" w:rsidR="00675AD7" w:rsidRDefault="00675AD7" w:rsidP="001659DC">
      <w:pPr>
        <w:pStyle w:val="12"/>
        <w:ind w:left="717"/>
        <w:jc w:val="left"/>
      </w:pPr>
    </w:p>
    <w:p w14:paraId="20C36FE4" w14:textId="77777777" w:rsidR="00675AD7" w:rsidRDefault="00675AD7" w:rsidP="001659DC">
      <w:pPr>
        <w:pStyle w:val="12"/>
        <w:ind w:left="717"/>
        <w:jc w:val="left"/>
      </w:pPr>
    </w:p>
    <w:p w14:paraId="43A08D33" w14:textId="77777777" w:rsidR="00675AD7" w:rsidRDefault="00675AD7" w:rsidP="001659DC">
      <w:pPr>
        <w:pStyle w:val="12"/>
        <w:ind w:left="717"/>
        <w:jc w:val="left"/>
      </w:pPr>
    </w:p>
    <w:p w14:paraId="4D7184F6" w14:textId="77777777" w:rsidR="00675AD7" w:rsidRDefault="00675AD7" w:rsidP="001659DC">
      <w:pPr>
        <w:pStyle w:val="12"/>
        <w:ind w:left="717"/>
        <w:jc w:val="left"/>
      </w:pPr>
    </w:p>
    <w:p w14:paraId="241EA7B3" w14:textId="77777777" w:rsidR="00675AD7" w:rsidRDefault="00675AD7" w:rsidP="001659DC">
      <w:pPr>
        <w:pStyle w:val="12"/>
        <w:ind w:left="717"/>
        <w:jc w:val="left"/>
      </w:pPr>
    </w:p>
    <w:p w14:paraId="06885B08" w14:textId="77777777" w:rsidR="00072EEB" w:rsidRDefault="00072EEB" w:rsidP="00072EEB">
      <w:pPr>
        <w:pStyle w:val="12"/>
        <w:ind w:left="717"/>
        <w:jc w:val="left"/>
      </w:pPr>
      <w:bookmarkStart w:id="69" w:name="_Toc139192159"/>
      <w:bookmarkStart w:id="70" w:name="_Toc139197433"/>
    </w:p>
    <w:p w14:paraId="5D6BEA68" w14:textId="617CA9BB" w:rsidR="00675AD7" w:rsidRDefault="00675AD7" w:rsidP="00675AD7">
      <w:pPr>
        <w:pStyle w:val="12"/>
        <w:numPr>
          <w:ilvl w:val="0"/>
          <w:numId w:val="4"/>
        </w:numPr>
      </w:pPr>
      <w:r>
        <w:lastRenderedPageBreak/>
        <w:t>Тестирование программы</w:t>
      </w:r>
      <w:bookmarkEnd w:id="69"/>
      <w:bookmarkEnd w:id="70"/>
    </w:p>
    <w:p w14:paraId="100C6D6D" w14:textId="182C08C4" w:rsidR="00675AD7" w:rsidRDefault="00675AD7" w:rsidP="00EA7457">
      <w:pPr>
        <w:pStyle w:val="14"/>
        <w:numPr>
          <w:ilvl w:val="1"/>
          <w:numId w:val="4"/>
        </w:numPr>
      </w:pPr>
      <w:bookmarkStart w:id="71" w:name="_Toc139192160"/>
      <w:bookmarkStart w:id="72" w:name="_Toc139197434"/>
      <w:r>
        <w:t>Тестирование на разных наборах данных</w:t>
      </w:r>
      <w:bookmarkEnd w:id="71"/>
      <w:bookmarkEnd w:id="72"/>
    </w:p>
    <w:p w14:paraId="6C591739" w14:textId="3F7EE42E" w:rsidR="00EA7457" w:rsidRPr="00EA7457" w:rsidRDefault="00EA7457" w:rsidP="00EA745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A7457">
        <w:rPr>
          <w:rFonts w:ascii="Times New Roman" w:hAnsi="Times New Roman"/>
          <w:sz w:val="28"/>
          <w:szCs w:val="28"/>
        </w:rPr>
        <w:t>Тестовый набор данных представлен в таблице 1. Результаты тестирования приведены в Приложении А на рисунках А.1 - А.12.</w:t>
      </w:r>
    </w:p>
    <w:p w14:paraId="3A0CCD48" w14:textId="73C73DCE" w:rsidR="00EA7457" w:rsidRPr="00EA7457" w:rsidRDefault="00EA7457" w:rsidP="00EA7457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 – Тестовый набор данных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71"/>
        <w:gridCol w:w="2580"/>
        <w:gridCol w:w="5294"/>
      </w:tblGrid>
      <w:tr w:rsidR="00072EEB" w14:paraId="24317622" w14:textId="77777777" w:rsidTr="00072EEB">
        <w:tc>
          <w:tcPr>
            <w:tcW w:w="0" w:type="auto"/>
          </w:tcPr>
          <w:p w14:paraId="19BA84F0" w14:textId="28A77136" w:rsidR="00072EEB" w:rsidRDefault="00072EEB" w:rsidP="00675AD7">
            <w:pPr>
              <w:pStyle w:val="16"/>
              <w:ind w:firstLine="0"/>
            </w:pPr>
            <w:r>
              <w:t>№ теста</w:t>
            </w:r>
          </w:p>
        </w:tc>
        <w:tc>
          <w:tcPr>
            <w:tcW w:w="0" w:type="auto"/>
          </w:tcPr>
          <w:p w14:paraId="238A9ED1" w14:textId="0B9C92F4" w:rsidR="00072EEB" w:rsidRDefault="00072EEB" w:rsidP="00675AD7">
            <w:pPr>
              <w:pStyle w:val="16"/>
              <w:ind w:firstLine="0"/>
            </w:pPr>
            <w:r>
              <w:t xml:space="preserve">Размер массива </w:t>
            </w:r>
            <w:r>
              <w:rPr>
                <w:lang w:val="en-US"/>
              </w:rPr>
              <w:t>size</w:t>
            </w:r>
          </w:p>
        </w:tc>
        <w:tc>
          <w:tcPr>
            <w:tcW w:w="0" w:type="auto"/>
          </w:tcPr>
          <w:p w14:paraId="17FB712C" w14:textId="0374BE68" w:rsidR="00072EEB" w:rsidRDefault="00072EEB" w:rsidP="00675AD7">
            <w:pPr>
              <w:pStyle w:val="16"/>
              <w:ind w:firstLine="0"/>
            </w:pPr>
            <w:r>
              <w:t>Время выполнения сортировки в секундах</w:t>
            </w:r>
          </w:p>
        </w:tc>
      </w:tr>
      <w:tr w:rsidR="00072EEB" w14:paraId="21C22729" w14:textId="77777777" w:rsidTr="00072EEB">
        <w:tc>
          <w:tcPr>
            <w:tcW w:w="0" w:type="auto"/>
          </w:tcPr>
          <w:p w14:paraId="188DC554" w14:textId="02A3F1C2" w:rsidR="00072EEB" w:rsidRDefault="00072EEB" w:rsidP="00675AD7">
            <w:pPr>
              <w:pStyle w:val="16"/>
              <w:ind w:firstLine="0"/>
            </w:pPr>
            <w:r>
              <w:t>1</w:t>
            </w:r>
          </w:p>
        </w:tc>
        <w:tc>
          <w:tcPr>
            <w:tcW w:w="0" w:type="auto"/>
          </w:tcPr>
          <w:p w14:paraId="11D7EC3A" w14:textId="2D644A5C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10000</w:t>
            </w:r>
          </w:p>
        </w:tc>
        <w:tc>
          <w:tcPr>
            <w:tcW w:w="0" w:type="auto"/>
          </w:tcPr>
          <w:p w14:paraId="238E3634" w14:textId="5A20EC9E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06</w:t>
            </w:r>
          </w:p>
        </w:tc>
      </w:tr>
      <w:tr w:rsidR="00072EEB" w14:paraId="0E706E94" w14:textId="77777777" w:rsidTr="00072EEB">
        <w:tc>
          <w:tcPr>
            <w:tcW w:w="0" w:type="auto"/>
          </w:tcPr>
          <w:p w14:paraId="30650133" w14:textId="667E6250" w:rsidR="00072EEB" w:rsidRDefault="00072EEB" w:rsidP="00675AD7">
            <w:pPr>
              <w:pStyle w:val="16"/>
              <w:ind w:firstLine="0"/>
            </w:pPr>
            <w:r>
              <w:t>2</w:t>
            </w:r>
          </w:p>
        </w:tc>
        <w:tc>
          <w:tcPr>
            <w:tcW w:w="0" w:type="auto"/>
          </w:tcPr>
          <w:p w14:paraId="2DEBC8EF" w14:textId="2B983865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20000</w:t>
            </w:r>
          </w:p>
        </w:tc>
        <w:tc>
          <w:tcPr>
            <w:tcW w:w="0" w:type="auto"/>
          </w:tcPr>
          <w:p w14:paraId="498856A2" w14:textId="7596FB66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14</w:t>
            </w:r>
          </w:p>
        </w:tc>
      </w:tr>
      <w:tr w:rsidR="00072EEB" w14:paraId="63FD2E6D" w14:textId="77777777" w:rsidTr="00072EEB">
        <w:tc>
          <w:tcPr>
            <w:tcW w:w="0" w:type="auto"/>
          </w:tcPr>
          <w:p w14:paraId="0A4EE28F" w14:textId="198E71CE" w:rsidR="00072EEB" w:rsidRDefault="00072EEB" w:rsidP="00675AD7">
            <w:pPr>
              <w:pStyle w:val="16"/>
              <w:ind w:firstLine="0"/>
            </w:pPr>
            <w:r>
              <w:t>3</w:t>
            </w:r>
          </w:p>
        </w:tc>
        <w:tc>
          <w:tcPr>
            <w:tcW w:w="0" w:type="auto"/>
          </w:tcPr>
          <w:p w14:paraId="0F5643AC" w14:textId="5D93DBE7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30000</w:t>
            </w:r>
          </w:p>
        </w:tc>
        <w:tc>
          <w:tcPr>
            <w:tcW w:w="0" w:type="auto"/>
          </w:tcPr>
          <w:p w14:paraId="7B6EC80A" w14:textId="6DCA3665" w:rsidR="00072EEB" w:rsidRPr="00BD0984" w:rsidRDefault="00BD0984" w:rsidP="00BD0984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20</w:t>
            </w:r>
          </w:p>
        </w:tc>
      </w:tr>
      <w:tr w:rsidR="00072EEB" w14:paraId="5D5F5E13" w14:textId="77777777" w:rsidTr="00072EEB">
        <w:tc>
          <w:tcPr>
            <w:tcW w:w="0" w:type="auto"/>
          </w:tcPr>
          <w:p w14:paraId="02EB031D" w14:textId="08B0B50B" w:rsidR="00072EEB" w:rsidRDefault="00072EEB" w:rsidP="00675AD7">
            <w:pPr>
              <w:pStyle w:val="16"/>
              <w:ind w:firstLine="0"/>
            </w:pPr>
            <w:r>
              <w:t>4</w:t>
            </w:r>
          </w:p>
        </w:tc>
        <w:tc>
          <w:tcPr>
            <w:tcW w:w="0" w:type="auto"/>
          </w:tcPr>
          <w:p w14:paraId="0CE31826" w14:textId="608A64AE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40000</w:t>
            </w:r>
          </w:p>
        </w:tc>
        <w:tc>
          <w:tcPr>
            <w:tcW w:w="0" w:type="auto"/>
          </w:tcPr>
          <w:p w14:paraId="7F222E83" w14:textId="6B4B8A26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32</w:t>
            </w:r>
          </w:p>
        </w:tc>
      </w:tr>
      <w:tr w:rsidR="00072EEB" w14:paraId="7C5FEAA0" w14:textId="77777777" w:rsidTr="00072EEB">
        <w:tc>
          <w:tcPr>
            <w:tcW w:w="0" w:type="auto"/>
          </w:tcPr>
          <w:p w14:paraId="2EA8F19E" w14:textId="7E1E2C3A" w:rsidR="00072EEB" w:rsidRDefault="00072EEB" w:rsidP="00675AD7">
            <w:pPr>
              <w:pStyle w:val="16"/>
              <w:ind w:firstLine="0"/>
            </w:pPr>
            <w:r>
              <w:t>5</w:t>
            </w:r>
          </w:p>
        </w:tc>
        <w:tc>
          <w:tcPr>
            <w:tcW w:w="0" w:type="auto"/>
          </w:tcPr>
          <w:p w14:paraId="224A17C3" w14:textId="09149600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50000</w:t>
            </w:r>
          </w:p>
        </w:tc>
        <w:tc>
          <w:tcPr>
            <w:tcW w:w="0" w:type="auto"/>
          </w:tcPr>
          <w:p w14:paraId="0F7E53C2" w14:textId="61406176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38</w:t>
            </w:r>
          </w:p>
        </w:tc>
      </w:tr>
      <w:tr w:rsidR="00072EEB" w14:paraId="5C47435B" w14:textId="77777777" w:rsidTr="00072EEB">
        <w:tc>
          <w:tcPr>
            <w:tcW w:w="0" w:type="auto"/>
          </w:tcPr>
          <w:p w14:paraId="06B90253" w14:textId="6693A6FA" w:rsidR="00072EEB" w:rsidRDefault="00072EEB" w:rsidP="00675AD7">
            <w:pPr>
              <w:pStyle w:val="16"/>
              <w:ind w:firstLine="0"/>
            </w:pPr>
            <w:r>
              <w:t>6</w:t>
            </w:r>
          </w:p>
        </w:tc>
        <w:tc>
          <w:tcPr>
            <w:tcW w:w="0" w:type="auto"/>
          </w:tcPr>
          <w:p w14:paraId="029AE9EC" w14:textId="0B6017C3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60000</w:t>
            </w:r>
          </w:p>
        </w:tc>
        <w:tc>
          <w:tcPr>
            <w:tcW w:w="0" w:type="auto"/>
          </w:tcPr>
          <w:p w14:paraId="0C0CA5F4" w14:textId="4A9B8BF1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46</w:t>
            </w:r>
          </w:p>
        </w:tc>
      </w:tr>
      <w:tr w:rsidR="00072EEB" w14:paraId="05B5D2E5" w14:textId="77777777" w:rsidTr="00072EEB">
        <w:tc>
          <w:tcPr>
            <w:tcW w:w="0" w:type="auto"/>
          </w:tcPr>
          <w:p w14:paraId="34EFCFFE" w14:textId="4979B30A" w:rsidR="00072EEB" w:rsidRDefault="00072EEB" w:rsidP="00675AD7">
            <w:pPr>
              <w:pStyle w:val="16"/>
              <w:ind w:firstLine="0"/>
            </w:pPr>
            <w:r>
              <w:t>7</w:t>
            </w:r>
          </w:p>
        </w:tc>
        <w:tc>
          <w:tcPr>
            <w:tcW w:w="0" w:type="auto"/>
          </w:tcPr>
          <w:p w14:paraId="6F0B1AF0" w14:textId="519B4583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70000</w:t>
            </w:r>
          </w:p>
        </w:tc>
        <w:tc>
          <w:tcPr>
            <w:tcW w:w="0" w:type="auto"/>
          </w:tcPr>
          <w:p w14:paraId="181556F6" w14:textId="54838F41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56</w:t>
            </w:r>
          </w:p>
        </w:tc>
      </w:tr>
      <w:tr w:rsidR="00072EEB" w14:paraId="5CE882F7" w14:textId="77777777" w:rsidTr="00072EEB">
        <w:tc>
          <w:tcPr>
            <w:tcW w:w="0" w:type="auto"/>
          </w:tcPr>
          <w:p w14:paraId="2B683F29" w14:textId="5CD667E3" w:rsidR="00072EEB" w:rsidRDefault="00072EEB" w:rsidP="00675AD7">
            <w:pPr>
              <w:pStyle w:val="16"/>
              <w:ind w:firstLine="0"/>
            </w:pPr>
            <w:r>
              <w:t>8</w:t>
            </w:r>
          </w:p>
        </w:tc>
        <w:tc>
          <w:tcPr>
            <w:tcW w:w="0" w:type="auto"/>
          </w:tcPr>
          <w:p w14:paraId="594BC290" w14:textId="5FE3BDAB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80000</w:t>
            </w:r>
          </w:p>
        </w:tc>
        <w:tc>
          <w:tcPr>
            <w:tcW w:w="0" w:type="auto"/>
          </w:tcPr>
          <w:p w14:paraId="4A73F0C5" w14:textId="1DAF0988" w:rsidR="00072EEB" w:rsidRPr="00EA7457" w:rsidRDefault="00EA7457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61</w:t>
            </w:r>
          </w:p>
        </w:tc>
      </w:tr>
      <w:tr w:rsidR="00072EEB" w14:paraId="20989381" w14:textId="77777777" w:rsidTr="00072EEB">
        <w:tc>
          <w:tcPr>
            <w:tcW w:w="0" w:type="auto"/>
          </w:tcPr>
          <w:p w14:paraId="5EF52FEB" w14:textId="285C66D4" w:rsidR="00072EEB" w:rsidRDefault="00072EEB" w:rsidP="00675AD7">
            <w:pPr>
              <w:pStyle w:val="16"/>
              <w:ind w:firstLine="0"/>
            </w:pPr>
            <w:r>
              <w:t>9</w:t>
            </w:r>
          </w:p>
        </w:tc>
        <w:tc>
          <w:tcPr>
            <w:tcW w:w="0" w:type="auto"/>
          </w:tcPr>
          <w:p w14:paraId="7F3C43AD" w14:textId="68032685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90000</w:t>
            </w:r>
          </w:p>
        </w:tc>
        <w:tc>
          <w:tcPr>
            <w:tcW w:w="0" w:type="auto"/>
          </w:tcPr>
          <w:p w14:paraId="45FD46F9" w14:textId="50D97D1B" w:rsidR="00072EEB" w:rsidRPr="00EA7457" w:rsidRDefault="00EA7457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69</w:t>
            </w:r>
          </w:p>
        </w:tc>
      </w:tr>
      <w:tr w:rsidR="00072EEB" w14:paraId="49796121" w14:textId="77777777" w:rsidTr="00072EEB">
        <w:tc>
          <w:tcPr>
            <w:tcW w:w="0" w:type="auto"/>
          </w:tcPr>
          <w:p w14:paraId="185F7590" w14:textId="17F9AA0A" w:rsidR="00072EEB" w:rsidRDefault="00072EEB" w:rsidP="00675AD7">
            <w:pPr>
              <w:pStyle w:val="16"/>
              <w:ind w:firstLine="0"/>
            </w:pPr>
            <w:r>
              <w:t>10</w:t>
            </w:r>
          </w:p>
        </w:tc>
        <w:tc>
          <w:tcPr>
            <w:tcW w:w="0" w:type="auto"/>
          </w:tcPr>
          <w:p w14:paraId="212DC38C" w14:textId="736EC56E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100000</w:t>
            </w:r>
          </w:p>
        </w:tc>
        <w:tc>
          <w:tcPr>
            <w:tcW w:w="0" w:type="auto"/>
          </w:tcPr>
          <w:p w14:paraId="73B3881B" w14:textId="6AE84EBD" w:rsidR="00072EEB" w:rsidRPr="00EA7457" w:rsidRDefault="00EA7457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81</w:t>
            </w:r>
          </w:p>
        </w:tc>
      </w:tr>
      <w:tr w:rsidR="00072EEB" w14:paraId="4101895D" w14:textId="77777777" w:rsidTr="00072EEB">
        <w:tc>
          <w:tcPr>
            <w:tcW w:w="0" w:type="auto"/>
          </w:tcPr>
          <w:p w14:paraId="5090096D" w14:textId="0978E0A3" w:rsidR="00072EEB" w:rsidRDefault="00072EEB" w:rsidP="00675AD7">
            <w:pPr>
              <w:pStyle w:val="16"/>
              <w:ind w:firstLine="0"/>
            </w:pPr>
            <w:r>
              <w:t>11</w:t>
            </w:r>
          </w:p>
        </w:tc>
        <w:tc>
          <w:tcPr>
            <w:tcW w:w="0" w:type="auto"/>
          </w:tcPr>
          <w:p w14:paraId="40C67DA7" w14:textId="565D8279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110000</w:t>
            </w:r>
          </w:p>
        </w:tc>
        <w:tc>
          <w:tcPr>
            <w:tcW w:w="0" w:type="auto"/>
          </w:tcPr>
          <w:p w14:paraId="19CF4E74" w14:textId="0767E836" w:rsidR="00072EEB" w:rsidRPr="00EA7457" w:rsidRDefault="00EA7457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88</w:t>
            </w:r>
          </w:p>
        </w:tc>
      </w:tr>
      <w:tr w:rsidR="00072EEB" w14:paraId="1EFD79ED" w14:textId="77777777" w:rsidTr="00072EEB">
        <w:tc>
          <w:tcPr>
            <w:tcW w:w="0" w:type="auto"/>
          </w:tcPr>
          <w:p w14:paraId="72FF8ABA" w14:textId="47279DEC" w:rsidR="00072EEB" w:rsidRDefault="00072EEB" w:rsidP="00675AD7">
            <w:pPr>
              <w:pStyle w:val="16"/>
              <w:ind w:firstLine="0"/>
            </w:pPr>
            <w:r>
              <w:t>12</w:t>
            </w:r>
          </w:p>
        </w:tc>
        <w:tc>
          <w:tcPr>
            <w:tcW w:w="0" w:type="auto"/>
          </w:tcPr>
          <w:p w14:paraId="5079E885" w14:textId="0489BB71" w:rsidR="00072EEB" w:rsidRPr="00BD0984" w:rsidRDefault="00BD0984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120000</w:t>
            </w:r>
          </w:p>
        </w:tc>
        <w:tc>
          <w:tcPr>
            <w:tcW w:w="0" w:type="auto"/>
          </w:tcPr>
          <w:p w14:paraId="6FDA2655" w14:textId="2F1437AF" w:rsidR="00072EEB" w:rsidRPr="00EA7457" w:rsidRDefault="00EA7457" w:rsidP="00675AD7">
            <w:pPr>
              <w:pStyle w:val="16"/>
              <w:ind w:firstLine="0"/>
              <w:rPr>
                <w:lang w:val="en-US"/>
              </w:rPr>
            </w:pPr>
            <w:r>
              <w:rPr>
                <w:lang w:val="en-US"/>
              </w:rPr>
              <w:t>0,097</w:t>
            </w:r>
          </w:p>
        </w:tc>
      </w:tr>
    </w:tbl>
    <w:p w14:paraId="47CEB9AD" w14:textId="77777777" w:rsidR="00675AD7" w:rsidRDefault="00675AD7" w:rsidP="00675AD7">
      <w:pPr>
        <w:pStyle w:val="16"/>
      </w:pPr>
    </w:p>
    <w:p w14:paraId="600A439B" w14:textId="77777777" w:rsidR="0089462A" w:rsidRDefault="0089462A" w:rsidP="00675AD7">
      <w:pPr>
        <w:pStyle w:val="14"/>
      </w:pPr>
      <w:bookmarkStart w:id="73" w:name="_Toc139192161"/>
      <w:bookmarkStart w:id="74" w:name="_Toc139197435"/>
    </w:p>
    <w:p w14:paraId="4DECFCF9" w14:textId="77777777" w:rsidR="0089462A" w:rsidRDefault="0089462A" w:rsidP="00675AD7">
      <w:pPr>
        <w:pStyle w:val="14"/>
      </w:pPr>
    </w:p>
    <w:p w14:paraId="16B9DE26" w14:textId="77777777" w:rsidR="0089462A" w:rsidRDefault="0089462A" w:rsidP="00675AD7">
      <w:pPr>
        <w:pStyle w:val="14"/>
      </w:pPr>
    </w:p>
    <w:p w14:paraId="5EAADA0D" w14:textId="77777777" w:rsidR="0089462A" w:rsidRDefault="0089462A" w:rsidP="00675AD7">
      <w:pPr>
        <w:pStyle w:val="14"/>
      </w:pPr>
    </w:p>
    <w:p w14:paraId="40DB9539" w14:textId="77777777" w:rsidR="0089462A" w:rsidRDefault="0089462A" w:rsidP="00675AD7">
      <w:pPr>
        <w:pStyle w:val="14"/>
      </w:pPr>
    </w:p>
    <w:p w14:paraId="53A0D819" w14:textId="77777777" w:rsidR="0089462A" w:rsidRDefault="0089462A" w:rsidP="00675AD7">
      <w:pPr>
        <w:pStyle w:val="14"/>
      </w:pPr>
    </w:p>
    <w:p w14:paraId="7A465FD9" w14:textId="77777777" w:rsidR="0089462A" w:rsidRDefault="0089462A" w:rsidP="00675AD7">
      <w:pPr>
        <w:pStyle w:val="14"/>
      </w:pPr>
    </w:p>
    <w:p w14:paraId="117161C3" w14:textId="77777777" w:rsidR="0089462A" w:rsidRDefault="0089462A" w:rsidP="00675AD7">
      <w:pPr>
        <w:pStyle w:val="14"/>
      </w:pPr>
    </w:p>
    <w:p w14:paraId="60B5FBD6" w14:textId="78D7FF7D" w:rsidR="00675AD7" w:rsidRDefault="00675AD7" w:rsidP="0089462A">
      <w:pPr>
        <w:pStyle w:val="14"/>
        <w:ind w:firstLine="709"/>
      </w:pPr>
      <w:r>
        <w:lastRenderedPageBreak/>
        <w:t>5.2 Анализ полученных результатов тестирования</w:t>
      </w:r>
      <w:bookmarkEnd w:id="73"/>
      <w:bookmarkEnd w:id="74"/>
    </w:p>
    <w:p w14:paraId="7067E93E" w14:textId="08C54BD2" w:rsidR="00675AD7" w:rsidRDefault="00EA7457" w:rsidP="001659DC">
      <w:pPr>
        <w:pStyle w:val="12"/>
        <w:ind w:left="717"/>
        <w:jc w:val="left"/>
      </w:pPr>
      <w:r>
        <w:rPr>
          <w:noProof/>
          <w14:ligatures w14:val="standardContextual"/>
        </w:rPr>
        <w:drawing>
          <wp:inline distT="0" distB="0" distL="0" distR="0" wp14:anchorId="13FA6A65" wp14:editId="107F1B75">
            <wp:extent cx="5486400" cy="3200400"/>
            <wp:effectExtent l="0" t="0" r="0" b="0"/>
            <wp:docPr id="1956691706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14:paraId="0BAFAFC3" w14:textId="0D8E71FA" w:rsidR="00A57068" w:rsidRDefault="00A57068" w:rsidP="00A5706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ремя, затраченное на работу программы относительно количества </w:t>
      </w:r>
      <w:proofErr w:type="gramStart"/>
      <w:r>
        <w:rPr>
          <w:rFonts w:ascii="Times New Roman" w:hAnsi="Times New Roman"/>
          <w:sz w:val="28"/>
          <w:szCs w:val="28"/>
        </w:rPr>
        <w:t>элементов</w:t>
      </w:r>
      <w:proofErr w:type="gramEnd"/>
      <w:r>
        <w:rPr>
          <w:rFonts w:ascii="Times New Roman" w:hAnsi="Times New Roman"/>
          <w:sz w:val="28"/>
          <w:szCs w:val="28"/>
        </w:rPr>
        <w:t xml:space="preserve"> увеличивается линейно, то есть с увеличением количества элементов пропорционально увеличивается время работы программы.</w:t>
      </w:r>
    </w:p>
    <w:p w14:paraId="0CC0B954" w14:textId="77777777" w:rsidR="00675AD7" w:rsidRDefault="00675AD7" w:rsidP="001659DC">
      <w:pPr>
        <w:pStyle w:val="12"/>
        <w:ind w:left="717"/>
        <w:jc w:val="left"/>
      </w:pPr>
    </w:p>
    <w:p w14:paraId="351DBFB9" w14:textId="77777777" w:rsidR="00675AD7" w:rsidRDefault="00675AD7" w:rsidP="001659DC">
      <w:pPr>
        <w:pStyle w:val="12"/>
        <w:ind w:left="717"/>
        <w:jc w:val="left"/>
      </w:pPr>
    </w:p>
    <w:p w14:paraId="29F91C2A" w14:textId="77777777" w:rsidR="00675AD7" w:rsidRDefault="00675AD7" w:rsidP="001659DC">
      <w:pPr>
        <w:pStyle w:val="12"/>
        <w:ind w:left="717"/>
        <w:jc w:val="left"/>
      </w:pPr>
    </w:p>
    <w:p w14:paraId="059319A3" w14:textId="77777777" w:rsidR="00675AD7" w:rsidRDefault="00675AD7" w:rsidP="001659DC">
      <w:pPr>
        <w:pStyle w:val="12"/>
        <w:ind w:left="717"/>
        <w:jc w:val="left"/>
      </w:pPr>
    </w:p>
    <w:p w14:paraId="2853C01B" w14:textId="77777777" w:rsidR="00072EEB" w:rsidRDefault="00072EEB" w:rsidP="00BD0984">
      <w:pPr>
        <w:pStyle w:val="12"/>
        <w:ind w:left="0"/>
        <w:jc w:val="left"/>
      </w:pPr>
      <w:bookmarkStart w:id="75" w:name="_Toc139192162"/>
      <w:bookmarkStart w:id="76" w:name="_Toc139197436"/>
    </w:p>
    <w:p w14:paraId="6E020180" w14:textId="77777777" w:rsidR="00BD0984" w:rsidRDefault="00BD0984" w:rsidP="00BD0984">
      <w:pPr>
        <w:pStyle w:val="12"/>
        <w:ind w:left="0"/>
        <w:jc w:val="left"/>
      </w:pPr>
    </w:p>
    <w:p w14:paraId="7D920828" w14:textId="77777777" w:rsidR="00BD0984" w:rsidRDefault="00BD0984" w:rsidP="00BD0984">
      <w:pPr>
        <w:pStyle w:val="12"/>
        <w:ind w:left="0"/>
        <w:jc w:val="left"/>
      </w:pPr>
    </w:p>
    <w:p w14:paraId="22B82798" w14:textId="77777777" w:rsidR="00BD0984" w:rsidRDefault="00BD0984" w:rsidP="00BD0984">
      <w:pPr>
        <w:pStyle w:val="12"/>
        <w:ind w:left="0"/>
        <w:jc w:val="left"/>
      </w:pPr>
    </w:p>
    <w:p w14:paraId="0EEF6827" w14:textId="77777777" w:rsidR="00BD0984" w:rsidRDefault="00BD0984" w:rsidP="00BD0984">
      <w:pPr>
        <w:pStyle w:val="12"/>
        <w:ind w:left="0"/>
        <w:jc w:val="left"/>
      </w:pPr>
    </w:p>
    <w:p w14:paraId="6348AB9B" w14:textId="77777777" w:rsidR="0089462A" w:rsidRDefault="0089462A" w:rsidP="00BD0984">
      <w:pPr>
        <w:pStyle w:val="12"/>
        <w:ind w:left="0"/>
        <w:jc w:val="left"/>
      </w:pPr>
    </w:p>
    <w:bookmarkEnd w:id="75"/>
    <w:bookmarkEnd w:id="76"/>
    <w:p w14:paraId="2A607C16" w14:textId="77777777" w:rsidR="00675AD7" w:rsidRDefault="00675AD7" w:rsidP="00B47553">
      <w:pPr>
        <w:pStyle w:val="12"/>
        <w:ind w:left="0"/>
        <w:jc w:val="left"/>
      </w:pPr>
    </w:p>
    <w:p w14:paraId="7059DB38" w14:textId="77777777" w:rsidR="00B47553" w:rsidRDefault="00B47553" w:rsidP="00B47553">
      <w:pPr>
        <w:pStyle w:val="12"/>
        <w:ind w:left="0"/>
        <w:jc w:val="left"/>
      </w:pPr>
    </w:p>
    <w:p w14:paraId="236DEC16" w14:textId="2C1F8E3B" w:rsidR="00B47553" w:rsidRDefault="00675AD7" w:rsidP="00B47553">
      <w:pPr>
        <w:pStyle w:val="12"/>
        <w:numPr>
          <w:ilvl w:val="0"/>
          <w:numId w:val="6"/>
        </w:numPr>
      </w:pPr>
      <w:bookmarkStart w:id="77" w:name="_Toc139192163"/>
      <w:bookmarkStart w:id="78" w:name="_Toc139197437"/>
      <w:r>
        <w:lastRenderedPageBreak/>
        <w:t>Совместная работа</w:t>
      </w:r>
      <w:bookmarkEnd w:id="77"/>
      <w:bookmarkEnd w:id="78"/>
    </w:p>
    <w:p w14:paraId="0A0C7A70" w14:textId="74E544C8" w:rsidR="00B47553" w:rsidRPr="00B47553" w:rsidRDefault="00B47553" w:rsidP="00B47553">
      <w:pPr>
        <w:pStyle w:val="12"/>
        <w:ind w:left="0" w:firstLine="709"/>
        <w:jc w:val="both"/>
        <w:rPr>
          <w:b w:val="0"/>
          <w:bCs/>
        </w:rPr>
      </w:pPr>
      <w:r>
        <w:rPr>
          <w:b w:val="0"/>
          <w:bCs/>
        </w:rPr>
        <w:t xml:space="preserve">Совместная работа осуществлялась с помощью репозитория </w:t>
      </w:r>
      <w:r>
        <w:rPr>
          <w:b w:val="0"/>
          <w:bCs/>
          <w:lang w:val="en-US"/>
        </w:rPr>
        <w:t>GitHub</w:t>
      </w:r>
      <w:r>
        <w:rPr>
          <w:b w:val="0"/>
          <w:bCs/>
        </w:rPr>
        <w:t>. Мною было проделано описание алгоритма программы, тестирование программы на различные недочеты, тестирование программы на различных значениях данных, анализ полученных результатов тестирования.</w:t>
      </w:r>
    </w:p>
    <w:p w14:paraId="59B8F6DA" w14:textId="77777777" w:rsidR="00675AD7" w:rsidRDefault="00675AD7" w:rsidP="001659DC">
      <w:pPr>
        <w:pStyle w:val="12"/>
        <w:ind w:left="717"/>
        <w:jc w:val="left"/>
      </w:pPr>
    </w:p>
    <w:p w14:paraId="0116D85F" w14:textId="77777777" w:rsidR="00675AD7" w:rsidRDefault="00675AD7" w:rsidP="001659DC">
      <w:pPr>
        <w:pStyle w:val="12"/>
        <w:ind w:left="717"/>
        <w:jc w:val="left"/>
      </w:pPr>
    </w:p>
    <w:p w14:paraId="50C98A05" w14:textId="77777777" w:rsidR="00675AD7" w:rsidRDefault="00675AD7" w:rsidP="001659DC">
      <w:pPr>
        <w:pStyle w:val="12"/>
        <w:ind w:left="717"/>
        <w:jc w:val="left"/>
      </w:pPr>
    </w:p>
    <w:p w14:paraId="2150E033" w14:textId="77777777" w:rsidR="00675AD7" w:rsidRDefault="00675AD7" w:rsidP="001659DC">
      <w:pPr>
        <w:pStyle w:val="12"/>
        <w:ind w:left="717"/>
        <w:jc w:val="left"/>
      </w:pPr>
    </w:p>
    <w:p w14:paraId="766358E2" w14:textId="77777777" w:rsidR="00675AD7" w:rsidRDefault="00675AD7" w:rsidP="001659DC">
      <w:pPr>
        <w:pStyle w:val="12"/>
        <w:ind w:left="717"/>
        <w:jc w:val="left"/>
      </w:pPr>
    </w:p>
    <w:p w14:paraId="62A9AFEA" w14:textId="77777777" w:rsidR="00675AD7" w:rsidRDefault="00675AD7" w:rsidP="001659DC">
      <w:pPr>
        <w:pStyle w:val="12"/>
        <w:ind w:left="717"/>
        <w:jc w:val="left"/>
      </w:pPr>
    </w:p>
    <w:p w14:paraId="67E6D22E" w14:textId="77777777" w:rsidR="00675AD7" w:rsidRDefault="00675AD7" w:rsidP="001659DC">
      <w:pPr>
        <w:pStyle w:val="12"/>
        <w:ind w:left="717"/>
        <w:jc w:val="left"/>
      </w:pPr>
    </w:p>
    <w:p w14:paraId="10167DBA" w14:textId="77777777" w:rsidR="00675AD7" w:rsidRDefault="00675AD7" w:rsidP="001659DC">
      <w:pPr>
        <w:pStyle w:val="12"/>
        <w:ind w:left="717"/>
        <w:jc w:val="left"/>
      </w:pPr>
    </w:p>
    <w:p w14:paraId="7E94BE42" w14:textId="77777777" w:rsidR="00675AD7" w:rsidRDefault="00675AD7" w:rsidP="001659DC">
      <w:pPr>
        <w:pStyle w:val="12"/>
        <w:ind w:left="717"/>
        <w:jc w:val="left"/>
      </w:pPr>
    </w:p>
    <w:p w14:paraId="4E850A49" w14:textId="77777777" w:rsidR="00675AD7" w:rsidRDefault="00675AD7" w:rsidP="001659DC">
      <w:pPr>
        <w:pStyle w:val="12"/>
        <w:ind w:left="717"/>
        <w:jc w:val="left"/>
      </w:pPr>
    </w:p>
    <w:p w14:paraId="512CE499" w14:textId="77777777" w:rsidR="00675AD7" w:rsidRDefault="00675AD7" w:rsidP="001659DC">
      <w:pPr>
        <w:pStyle w:val="12"/>
        <w:ind w:left="717"/>
        <w:jc w:val="left"/>
      </w:pPr>
    </w:p>
    <w:p w14:paraId="46D40664" w14:textId="77777777" w:rsidR="00675AD7" w:rsidRDefault="00675AD7" w:rsidP="001659DC">
      <w:pPr>
        <w:pStyle w:val="12"/>
        <w:ind w:left="717"/>
        <w:jc w:val="left"/>
      </w:pPr>
    </w:p>
    <w:p w14:paraId="37C335CC" w14:textId="77777777" w:rsidR="00675AD7" w:rsidRDefault="00675AD7" w:rsidP="001659DC">
      <w:pPr>
        <w:pStyle w:val="12"/>
        <w:ind w:left="717"/>
        <w:jc w:val="left"/>
      </w:pPr>
    </w:p>
    <w:p w14:paraId="5E330CF4" w14:textId="77777777" w:rsidR="00675AD7" w:rsidRDefault="00675AD7" w:rsidP="001659DC">
      <w:pPr>
        <w:pStyle w:val="12"/>
        <w:ind w:left="717"/>
        <w:jc w:val="left"/>
      </w:pPr>
    </w:p>
    <w:p w14:paraId="70AD1594" w14:textId="77777777" w:rsidR="00675AD7" w:rsidRDefault="00675AD7" w:rsidP="001659DC">
      <w:pPr>
        <w:pStyle w:val="12"/>
        <w:ind w:left="717"/>
        <w:jc w:val="left"/>
      </w:pPr>
    </w:p>
    <w:p w14:paraId="1A13BD05" w14:textId="77777777" w:rsidR="00675AD7" w:rsidRDefault="00675AD7" w:rsidP="001659DC">
      <w:pPr>
        <w:pStyle w:val="12"/>
        <w:ind w:left="717"/>
        <w:jc w:val="left"/>
      </w:pPr>
    </w:p>
    <w:p w14:paraId="7F00C4CD" w14:textId="77777777" w:rsidR="00675AD7" w:rsidRDefault="00675AD7" w:rsidP="001659DC">
      <w:pPr>
        <w:pStyle w:val="12"/>
        <w:ind w:left="717"/>
        <w:jc w:val="left"/>
      </w:pPr>
    </w:p>
    <w:p w14:paraId="79760AD0" w14:textId="77777777" w:rsidR="00675AD7" w:rsidRDefault="00675AD7" w:rsidP="001659DC">
      <w:pPr>
        <w:pStyle w:val="12"/>
        <w:ind w:left="717"/>
        <w:jc w:val="left"/>
      </w:pPr>
    </w:p>
    <w:p w14:paraId="00F851EB" w14:textId="77777777" w:rsidR="00675AD7" w:rsidRDefault="00675AD7" w:rsidP="001659DC">
      <w:pPr>
        <w:pStyle w:val="12"/>
        <w:ind w:left="717"/>
        <w:jc w:val="left"/>
      </w:pPr>
    </w:p>
    <w:p w14:paraId="7349B5D7" w14:textId="77777777" w:rsidR="00072EEB" w:rsidRDefault="00072EEB" w:rsidP="00A57068">
      <w:pPr>
        <w:pStyle w:val="12"/>
        <w:ind w:left="0"/>
        <w:jc w:val="left"/>
      </w:pPr>
    </w:p>
    <w:p w14:paraId="7FE2EBE2" w14:textId="77777777" w:rsidR="00675AD7" w:rsidRDefault="00675AD7" w:rsidP="00675AD7">
      <w:pPr>
        <w:pStyle w:val="12"/>
      </w:pPr>
      <w:bookmarkStart w:id="79" w:name="_Toc139192164"/>
      <w:bookmarkStart w:id="80" w:name="_Toc139197438"/>
      <w:r>
        <w:lastRenderedPageBreak/>
        <w:t>Заключение</w:t>
      </w:r>
      <w:bookmarkEnd w:id="79"/>
      <w:bookmarkEnd w:id="80"/>
    </w:p>
    <w:p w14:paraId="40B3C212" w14:textId="373236DC" w:rsidR="00B47553" w:rsidRDefault="00B47553" w:rsidP="00B4755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основании анализа данных, полученных в результате тестирования алгоритма </w:t>
      </w:r>
      <w:r>
        <w:t>двоичной</w:t>
      </w:r>
      <w:r>
        <w:rPr>
          <w:rFonts w:ascii="Times New Roman" w:hAnsi="Times New Roman"/>
          <w:sz w:val="28"/>
          <w:szCs w:val="28"/>
        </w:rPr>
        <w:t xml:space="preserve"> сортировки,</w:t>
      </w:r>
      <w:r>
        <w:t xml:space="preserve"> можно сделать вывод, что </w:t>
      </w:r>
      <w:r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>ремя, затраченное на работу программы относительно количества элементов увеличивается линейно, то есть с увеличением количества элементов пропорционально увеличивается время работы программы.</w:t>
      </w:r>
      <w:r>
        <w:rPr>
          <w:rFonts w:ascii="Times New Roman" w:hAnsi="Times New Roman"/>
          <w:sz w:val="28"/>
          <w:szCs w:val="28"/>
        </w:rPr>
        <w:t xml:space="preserve"> Алгоритм работает исправно на разных значениях данных.</w:t>
      </w:r>
    </w:p>
    <w:p w14:paraId="3F802C25" w14:textId="6E7DB6C6" w:rsidR="00675AD7" w:rsidRPr="00373991" w:rsidRDefault="00675AD7" w:rsidP="00675AD7">
      <w:pPr>
        <w:pStyle w:val="16"/>
      </w:pPr>
    </w:p>
    <w:p w14:paraId="332A68C6" w14:textId="77777777" w:rsidR="00675AD7" w:rsidRDefault="00675AD7" w:rsidP="00675AD7">
      <w:pPr>
        <w:pStyle w:val="12"/>
      </w:pPr>
      <w:bookmarkStart w:id="81" w:name="_Toc139192165"/>
      <w:bookmarkStart w:id="82" w:name="_Toc139197439"/>
      <w:r>
        <w:t>Список используемой литературы</w:t>
      </w:r>
      <w:bookmarkEnd w:id="81"/>
      <w:bookmarkEnd w:id="82"/>
    </w:p>
    <w:p w14:paraId="7D024BE4" w14:textId="77777777" w:rsidR="00675AD7" w:rsidRPr="00373991" w:rsidRDefault="00675AD7" w:rsidP="00675AD7">
      <w:pPr>
        <w:pStyle w:val="16"/>
      </w:pPr>
      <w:r w:rsidRPr="00373991">
        <w:t>1.</w:t>
      </w:r>
      <w:r w:rsidRPr="00373991">
        <w:tab/>
      </w:r>
      <w:proofErr w:type="spellStart"/>
      <w:r w:rsidRPr="00373991">
        <w:t>Керниган</w:t>
      </w:r>
      <w:proofErr w:type="spellEnd"/>
      <w:r w:rsidRPr="00373991">
        <w:t xml:space="preserve"> Б. </w:t>
      </w:r>
      <w:proofErr w:type="spellStart"/>
      <w:r w:rsidRPr="00373991">
        <w:t>Ритчи</w:t>
      </w:r>
      <w:proofErr w:type="spellEnd"/>
      <w:r w:rsidRPr="00373991">
        <w:t xml:space="preserve"> Д. Язык программирования С. 1985 г.</w:t>
      </w:r>
    </w:p>
    <w:p w14:paraId="5C267378" w14:textId="77777777" w:rsidR="00675AD7" w:rsidRPr="005B280A" w:rsidRDefault="00675AD7" w:rsidP="00675AD7">
      <w:pPr>
        <w:pStyle w:val="16"/>
      </w:pPr>
      <w:r w:rsidRPr="00373991">
        <w:t>2.</w:t>
      </w:r>
      <w:r w:rsidRPr="00373991">
        <w:tab/>
      </w:r>
      <w:proofErr w:type="spellStart"/>
      <w:r w:rsidRPr="00373991">
        <w:t>Плаугер</w:t>
      </w:r>
      <w:proofErr w:type="spellEnd"/>
      <w:r w:rsidRPr="00373991">
        <w:t xml:space="preserve"> П. Стандартная библиотека языка С. 1992 г.</w:t>
      </w:r>
      <w:r w:rsidRPr="005B280A">
        <w:br w:type="page"/>
      </w:r>
    </w:p>
    <w:p w14:paraId="2099A8A0" w14:textId="77777777" w:rsidR="00675AD7" w:rsidRDefault="00675AD7" w:rsidP="00675AD7">
      <w:pPr>
        <w:pStyle w:val="12"/>
      </w:pPr>
      <w:bookmarkStart w:id="83" w:name="_Toc139192166"/>
      <w:bookmarkStart w:id="84" w:name="_Toc139197440"/>
      <w:r>
        <w:lastRenderedPageBreak/>
        <w:t>Приложение А</w:t>
      </w:r>
      <w:bookmarkEnd w:id="83"/>
      <w:bookmarkEnd w:id="84"/>
    </w:p>
    <w:p w14:paraId="1356B177" w14:textId="77777777" w:rsidR="00675AD7" w:rsidRDefault="00675AD7" w:rsidP="001659DC">
      <w:pPr>
        <w:pStyle w:val="12"/>
        <w:ind w:left="717"/>
        <w:jc w:val="left"/>
      </w:pPr>
    </w:p>
    <w:p w14:paraId="7A7349BC" w14:textId="5DE97FA2" w:rsidR="00675AD7" w:rsidRDefault="00BD0984" w:rsidP="00A57068">
      <w:pPr>
        <w:pStyle w:val="12"/>
        <w:ind w:left="717"/>
      </w:pPr>
      <w:r w:rsidRPr="00BD0984">
        <w:rPr>
          <w:noProof/>
        </w:rPr>
        <w:drawing>
          <wp:inline distT="0" distB="0" distL="0" distR="0" wp14:anchorId="61D25A18" wp14:editId="33D484BB">
            <wp:extent cx="5724525" cy="1727454"/>
            <wp:effectExtent l="0" t="0" r="0" b="6350"/>
            <wp:docPr id="18281918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19189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25765" cy="1727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6EC3F" w14:textId="1C6A50E7" w:rsidR="00BD0984" w:rsidRPr="00A57068" w:rsidRDefault="00A57068" w:rsidP="00A57068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1</w:t>
      </w:r>
      <w:r w:rsidR="00BD0984" w:rsidRPr="00BD0984">
        <w:rPr>
          <w:noProof/>
        </w:rPr>
        <w:drawing>
          <wp:inline distT="0" distB="0" distL="0" distR="0" wp14:anchorId="182E1A61" wp14:editId="2BABD2BE">
            <wp:extent cx="5940425" cy="1628775"/>
            <wp:effectExtent l="0" t="0" r="3175" b="9525"/>
            <wp:docPr id="18123834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2383445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C5374" w14:textId="7F3B2E40" w:rsidR="00675AD7" w:rsidRPr="00A57068" w:rsidRDefault="00A57068" w:rsidP="00A57068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2</w:t>
      </w:r>
      <w:r w:rsidR="00BD0984" w:rsidRPr="00BD0984">
        <w:rPr>
          <w:noProof/>
        </w:rPr>
        <w:drawing>
          <wp:inline distT="0" distB="0" distL="0" distR="0" wp14:anchorId="4CEF72BB" wp14:editId="6B585C77">
            <wp:extent cx="5940425" cy="1323340"/>
            <wp:effectExtent l="0" t="0" r="3175" b="0"/>
            <wp:docPr id="20721358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213583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E945D" w14:textId="35AE66F0" w:rsidR="00675AD7" w:rsidRPr="00A57068" w:rsidRDefault="00A57068" w:rsidP="00A57068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3</w:t>
      </w:r>
      <w:r w:rsidR="00BD0984" w:rsidRPr="00BD0984">
        <w:rPr>
          <w:noProof/>
        </w:rPr>
        <w:drawing>
          <wp:inline distT="0" distB="0" distL="0" distR="0" wp14:anchorId="72C44E5B" wp14:editId="581FAE9E">
            <wp:extent cx="5940425" cy="911860"/>
            <wp:effectExtent l="0" t="0" r="3175" b="2540"/>
            <wp:docPr id="12736917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369176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5295F" w14:textId="7ECCB653" w:rsidR="00CD45C0" w:rsidRPr="00A57068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4</w:t>
      </w:r>
    </w:p>
    <w:p w14:paraId="1C02CCF1" w14:textId="77777777" w:rsidR="00675AD7" w:rsidRDefault="00675AD7" w:rsidP="00CD45C0">
      <w:pPr>
        <w:pStyle w:val="12"/>
        <w:ind w:left="717"/>
      </w:pPr>
    </w:p>
    <w:p w14:paraId="7D44DB38" w14:textId="5607E8F9" w:rsidR="00675AD7" w:rsidRDefault="00BD0984" w:rsidP="001659DC">
      <w:pPr>
        <w:pStyle w:val="12"/>
        <w:ind w:left="717"/>
        <w:jc w:val="left"/>
      </w:pPr>
      <w:r w:rsidRPr="00BD0984">
        <w:rPr>
          <w:noProof/>
        </w:rPr>
        <w:lastRenderedPageBreak/>
        <w:drawing>
          <wp:inline distT="0" distB="0" distL="0" distR="0" wp14:anchorId="08816FE7" wp14:editId="626446EF">
            <wp:extent cx="5940425" cy="1130300"/>
            <wp:effectExtent l="0" t="0" r="3175" b="0"/>
            <wp:docPr id="1405725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572526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3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29E9A" w14:textId="6E0433A1" w:rsidR="00675AD7" w:rsidRPr="00CD45C0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5</w:t>
      </w:r>
      <w:r w:rsidR="00BD0984" w:rsidRPr="00BD0984">
        <w:rPr>
          <w:noProof/>
        </w:rPr>
        <w:drawing>
          <wp:inline distT="0" distB="0" distL="0" distR="0" wp14:anchorId="6F230EF2" wp14:editId="4562F1B1">
            <wp:extent cx="5940425" cy="1036955"/>
            <wp:effectExtent l="0" t="0" r="3175" b="0"/>
            <wp:docPr id="9981110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811102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0861B" w14:textId="2BED615F" w:rsidR="00675AD7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6</w:t>
      </w:r>
      <w:r w:rsidR="00BD0984" w:rsidRPr="00BD0984">
        <w:rPr>
          <w:noProof/>
        </w:rPr>
        <w:drawing>
          <wp:inline distT="0" distB="0" distL="0" distR="0" wp14:anchorId="6292AEFD" wp14:editId="040E41B3">
            <wp:extent cx="5940425" cy="1096010"/>
            <wp:effectExtent l="0" t="0" r="3175" b="8890"/>
            <wp:docPr id="1525056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0569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5D68A" w14:textId="1C60B21D" w:rsidR="00675AD7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7</w:t>
      </w:r>
      <w:r w:rsidR="00EA7457" w:rsidRPr="00EA7457">
        <w:rPr>
          <w:noProof/>
        </w:rPr>
        <w:drawing>
          <wp:inline distT="0" distB="0" distL="0" distR="0" wp14:anchorId="33F6DA07" wp14:editId="5A0707F2">
            <wp:extent cx="5940425" cy="1249045"/>
            <wp:effectExtent l="0" t="0" r="3175" b="8255"/>
            <wp:docPr id="7323916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239169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4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56D11" w14:textId="5D00A728" w:rsidR="00675AD7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8</w:t>
      </w:r>
      <w:r w:rsidR="00EA7457" w:rsidRPr="00EA7457">
        <w:rPr>
          <w:noProof/>
        </w:rPr>
        <w:drawing>
          <wp:inline distT="0" distB="0" distL="0" distR="0" wp14:anchorId="13F07C03" wp14:editId="10A894BB">
            <wp:extent cx="5940425" cy="1520825"/>
            <wp:effectExtent l="0" t="0" r="3175" b="3175"/>
            <wp:docPr id="7856478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5647828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0D581" w14:textId="4A62C665" w:rsidR="00CD45C0" w:rsidRPr="00A57068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9</w:t>
      </w:r>
    </w:p>
    <w:p w14:paraId="5BC26C47" w14:textId="77777777" w:rsidR="00CD45C0" w:rsidRPr="00CD45C0" w:rsidRDefault="00CD45C0" w:rsidP="00CD45C0">
      <w:pPr>
        <w:pStyle w:val="12"/>
        <w:ind w:left="717"/>
        <w:rPr>
          <w:b w:val="0"/>
          <w:bCs/>
        </w:rPr>
      </w:pPr>
    </w:p>
    <w:p w14:paraId="0D8BC6A1" w14:textId="49D5551A" w:rsidR="00675AD7" w:rsidRDefault="00EA7457" w:rsidP="001659DC">
      <w:pPr>
        <w:pStyle w:val="12"/>
        <w:ind w:left="717"/>
        <w:jc w:val="left"/>
      </w:pPr>
      <w:r w:rsidRPr="00EA7457">
        <w:rPr>
          <w:noProof/>
        </w:rPr>
        <w:lastRenderedPageBreak/>
        <w:drawing>
          <wp:inline distT="0" distB="0" distL="0" distR="0" wp14:anchorId="182EA229" wp14:editId="4C379185">
            <wp:extent cx="5940425" cy="1156970"/>
            <wp:effectExtent l="0" t="0" r="3175" b="5080"/>
            <wp:docPr id="6618732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1873202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C826F" w14:textId="6592B385" w:rsidR="00675AD7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10</w:t>
      </w:r>
      <w:r w:rsidR="00EA7457" w:rsidRPr="00EA7457">
        <w:rPr>
          <w:noProof/>
        </w:rPr>
        <w:drawing>
          <wp:inline distT="0" distB="0" distL="0" distR="0" wp14:anchorId="711AB90E" wp14:editId="282EEE4D">
            <wp:extent cx="5940425" cy="1228725"/>
            <wp:effectExtent l="0" t="0" r="3175" b="9525"/>
            <wp:docPr id="21032681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326814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245B" w14:textId="789AEF51" w:rsidR="00675AD7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11</w:t>
      </w:r>
      <w:r w:rsidR="00EA7457" w:rsidRPr="00EA7457">
        <w:rPr>
          <w:noProof/>
        </w:rPr>
        <w:drawing>
          <wp:inline distT="0" distB="0" distL="0" distR="0" wp14:anchorId="3387DC6F" wp14:editId="5671528A">
            <wp:extent cx="5940425" cy="1298575"/>
            <wp:effectExtent l="0" t="0" r="3175" b="0"/>
            <wp:docPr id="3862680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268004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FE0C2" w14:textId="01749839" w:rsidR="00CD45C0" w:rsidRPr="00A57068" w:rsidRDefault="00CD45C0" w:rsidP="00CD45C0">
      <w:pPr>
        <w:pStyle w:val="12"/>
        <w:ind w:left="717"/>
        <w:rPr>
          <w:b w:val="0"/>
          <w:bCs/>
        </w:rPr>
      </w:pPr>
      <w:r>
        <w:rPr>
          <w:b w:val="0"/>
          <w:bCs/>
        </w:rPr>
        <w:t>Рисунок А.12</w:t>
      </w:r>
    </w:p>
    <w:p w14:paraId="117D9F2B" w14:textId="77777777" w:rsidR="00CD45C0" w:rsidRPr="00CD45C0" w:rsidRDefault="00CD45C0" w:rsidP="00CD45C0">
      <w:pPr>
        <w:pStyle w:val="12"/>
        <w:ind w:left="717"/>
        <w:rPr>
          <w:b w:val="0"/>
          <w:bCs/>
        </w:rPr>
      </w:pPr>
    </w:p>
    <w:p w14:paraId="7143EC29" w14:textId="77777777" w:rsidR="00675AD7" w:rsidRDefault="00675AD7" w:rsidP="001659DC">
      <w:pPr>
        <w:pStyle w:val="12"/>
        <w:ind w:left="717"/>
        <w:jc w:val="left"/>
      </w:pPr>
    </w:p>
    <w:p w14:paraId="70DF64B8" w14:textId="77777777" w:rsidR="00675AD7" w:rsidRDefault="00675AD7" w:rsidP="001659DC">
      <w:pPr>
        <w:pStyle w:val="12"/>
        <w:ind w:left="717"/>
        <w:jc w:val="left"/>
      </w:pPr>
    </w:p>
    <w:p w14:paraId="25423B6B" w14:textId="77777777" w:rsidR="00675AD7" w:rsidRDefault="00675AD7" w:rsidP="001659DC">
      <w:pPr>
        <w:pStyle w:val="12"/>
        <w:ind w:left="717"/>
        <w:jc w:val="left"/>
      </w:pPr>
    </w:p>
    <w:p w14:paraId="66DEC606" w14:textId="77777777" w:rsidR="00675AD7" w:rsidRDefault="00675AD7" w:rsidP="001659DC">
      <w:pPr>
        <w:pStyle w:val="12"/>
        <w:ind w:left="717"/>
        <w:jc w:val="left"/>
      </w:pPr>
    </w:p>
    <w:p w14:paraId="74135FE9" w14:textId="77777777" w:rsidR="00675AD7" w:rsidRDefault="00675AD7" w:rsidP="001659DC">
      <w:pPr>
        <w:pStyle w:val="12"/>
        <w:ind w:left="717"/>
        <w:jc w:val="left"/>
      </w:pPr>
    </w:p>
    <w:p w14:paraId="6A5667D1" w14:textId="77777777" w:rsidR="00675AD7" w:rsidRDefault="00675AD7" w:rsidP="001659DC">
      <w:pPr>
        <w:pStyle w:val="12"/>
        <w:ind w:left="717"/>
        <w:jc w:val="left"/>
      </w:pPr>
    </w:p>
    <w:p w14:paraId="2DA41EE6" w14:textId="77777777" w:rsidR="00675AD7" w:rsidRDefault="00675AD7" w:rsidP="001659DC">
      <w:pPr>
        <w:pStyle w:val="12"/>
        <w:ind w:left="717"/>
        <w:jc w:val="left"/>
      </w:pPr>
    </w:p>
    <w:p w14:paraId="5E5A88A7" w14:textId="77777777" w:rsidR="00675AD7" w:rsidRDefault="00675AD7" w:rsidP="001659DC">
      <w:pPr>
        <w:pStyle w:val="12"/>
        <w:ind w:left="717"/>
        <w:jc w:val="left"/>
      </w:pPr>
    </w:p>
    <w:p w14:paraId="65787AB0" w14:textId="77777777" w:rsidR="00675AD7" w:rsidRDefault="00675AD7" w:rsidP="00675AD7">
      <w:pPr>
        <w:pStyle w:val="12"/>
      </w:pPr>
      <w:bookmarkStart w:id="85" w:name="_Toc139192167"/>
      <w:bookmarkStart w:id="86" w:name="_Toc139197441"/>
      <w:r>
        <w:t>Приложение Б Листинг</w:t>
      </w:r>
      <w:bookmarkEnd w:id="85"/>
      <w:bookmarkEnd w:id="86"/>
    </w:p>
    <w:p w14:paraId="5A07A1F4" w14:textId="77777777" w:rsidR="00675AD7" w:rsidRPr="001B3642" w:rsidRDefault="00675AD7" w:rsidP="00675AD7">
      <w:pPr>
        <w:pStyle w:val="14"/>
      </w:pPr>
      <w:bookmarkStart w:id="87" w:name="_Toc139192168"/>
      <w:bookmarkStart w:id="88" w:name="_Toc139197442"/>
      <w:r>
        <w:lastRenderedPageBreak/>
        <w:t>Файл</w:t>
      </w:r>
      <w:r w:rsidRPr="001B3642">
        <w:t xml:space="preserve"> </w:t>
      </w:r>
      <w:r>
        <w:rPr>
          <w:lang w:val="en-US"/>
        </w:rPr>
        <w:t>main</w:t>
      </w:r>
      <w:r w:rsidRPr="001B3642">
        <w:t>.</w:t>
      </w:r>
      <w:r>
        <w:rPr>
          <w:lang w:val="en-US"/>
        </w:rPr>
        <w:t>c</w:t>
      </w:r>
      <w:bookmarkEnd w:id="87"/>
      <w:bookmarkEnd w:id="88"/>
    </w:p>
    <w:p w14:paraId="71DCFCAE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main.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</w:t>
      </w:r>
    </w:p>
    <w:p w14:paraId="45D6A6C2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gramStart"/>
      <w:r w:rsidRPr="00373991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373991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56C82A94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373991">
        <w:rPr>
          <w:rFonts w:ascii="Courier New" w:hAnsi="Courier New" w:cs="Courier New"/>
          <w:sz w:val="20"/>
          <w:szCs w:val="20"/>
          <w:lang w:val="en-US"/>
        </w:rPr>
        <w:t>setlocale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73991">
        <w:rPr>
          <w:rFonts w:ascii="Courier New" w:hAnsi="Courier New" w:cs="Courier New"/>
          <w:sz w:val="20"/>
          <w:szCs w:val="20"/>
          <w:lang w:val="en-US"/>
        </w:rPr>
        <w:t>LC_ALL, ".UTF8");//</w:t>
      </w:r>
      <w:r w:rsidRPr="00373991">
        <w:rPr>
          <w:rFonts w:ascii="Courier New" w:hAnsi="Courier New" w:cs="Courier New"/>
          <w:sz w:val="20"/>
          <w:szCs w:val="20"/>
        </w:rPr>
        <w:t>формат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73991">
        <w:rPr>
          <w:rFonts w:ascii="Courier New" w:hAnsi="Courier New" w:cs="Courier New"/>
          <w:sz w:val="20"/>
          <w:szCs w:val="20"/>
        </w:rPr>
        <w:t>кодировки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ithub</w:t>
      </w:r>
      <w:proofErr w:type="spellEnd"/>
    </w:p>
    <w:p w14:paraId="58166241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6DC4466E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 xml:space="preserve">char </w:t>
      </w:r>
      <w:proofErr w:type="gramStart"/>
      <w:r w:rsidRPr="00373991">
        <w:rPr>
          <w:rFonts w:ascii="Courier New" w:hAnsi="Courier New" w:cs="Courier New"/>
          <w:sz w:val="20"/>
          <w:szCs w:val="20"/>
          <w:lang w:val="en-US"/>
        </w:rPr>
        <w:t>menu[</w:t>
      </w:r>
      <w:proofErr w:type="gramEnd"/>
      <w:r w:rsidRPr="00373991">
        <w:rPr>
          <w:rFonts w:ascii="Courier New" w:hAnsi="Courier New" w:cs="Courier New"/>
          <w:sz w:val="20"/>
          <w:szCs w:val="20"/>
          <w:lang w:val="en-US"/>
        </w:rPr>
        <w:t>] = "\n\n\t</w:t>
      </w:r>
      <w:r w:rsidRPr="00373991">
        <w:rPr>
          <w:rFonts w:ascii="Courier New" w:hAnsi="Courier New" w:cs="Courier New"/>
          <w:sz w:val="20"/>
          <w:szCs w:val="20"/>
        </w:rPr>
        <w:t>Меню</w:t>
      </w:r>
      <w:r w:rsidRPr="00373991">
        <w:rPr>
          <w:rFonts w:ascii="Courier New" w:hAnsi="Courier New" w:cs="Courier New"/>
          <w:sz w:val="20"/>
          <w:szCs w:val="20"/>
          <w:lang w:val="en-US"/>
        </w:rPr>
        <w:t>\n\n"</w:t>
      </w:r>
    </w:p>
    <w:p w14:paraId="1DCEDC9B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Исходные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данные\n"</w:t>
      </w:r>
    </w:p>
    <w:p w14:paraId="23F1D67D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1) Генерация\n\n"</w:t>
      </w:r>
    </w:p>
    <w:p w14:paraId="0FBE4B63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Сортировк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125EBD81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2) Сортировка по возрастанию\n"</w:t>
      </w:r>
    </w:p>
    <w:p w14:paraId="5798BB9A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3) Сортировка по убыванию\n\n"</w:t>
      </w:r>
    </w:p>
    <w:p w14:paraId="1961F690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Программ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5E3CB034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4) Выход из программы\n";</w:t>
      </w:r>
    </w:p>
    <w:p w14:paraId="59409614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1DCA5948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 xml:space="preserve">for </w:t>
      </w:r>
      <w:proofErr w:type="gramStart"/>
      <w:r w:rsidRPr="00373991">
        <w:rPr>
          <w:rFonts w:ascii="Courier New" w:hAnsi="Courier New" w:cs="Courier New"/>
          <w:sz w:val="20"/>
          <w:szCs w:val="20"/>
          <w:lang w:val="en-US"/>
        </w:rPr>
        <w:t>(;;)</w:t>
      </w:r>
      <w:proofErr w:type="gramEnd"/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{</w:t>
      </w:r>
    </w:p>
    <w:p w14:paraId="76CFD4BA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switch (</w:t>
      </w:r>
      <w:proofErr w:type="spellStart"/>
      <w:proofErr w:type="gramStart"/>
      <w:r w:rsidRPr="00373991">
        <w:rPr>
          <w:rFonts w:ascii="Courier New" w:hAnsi="Courier New" w:cs="Courier New"/>
          <w:sz w:val="20"/>
          <w:szCs w:val="20"/>
          <w:lang w:val="en-US"/>
        </w:rPr>
        <w:t>getc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73991">
        <w:rPr>
          <w:rFonts w:ascii="Courier New" w:hAnsi="Courier New" w:cs="Courier New"/>
          <w:sz w:val="20"/>
          <w:szCs w:val="20"/>
          <w:lang w:val="en-US"/>
        </w:rPr>
        <w:t>)) {</w:t>
      </w:r>
    </w:p>
    <w:p w14:paraId="1E20DEE8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1':</w:t>
      </w:r>
    </w:p>
    <w:p w14:paraId="6E141D28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proofErr w:type="gramStart"/>
      <w:r w:rsidRPr="00373991">
        <w:rPr>
          <w:rFonts w:ascii="Courier New" w:hAnsi="Courier New" w:cs="Courier New"/>
          <w:sz w:val="20"/>
          <w:szCs w:val="20"/>
        </w:rPr>
        <w:t>StageGenerat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</w:t>
      </w:r>
      <w:proofErr w:type="gramEnd"/>
      <w:r w:rsidRPr="00373991">
        <w:rPr>
          <w:rFonts w:ascii="Courier New" w:hAnsi="Courier New" w:cs="Courier New"/>
          <w:sz w:val="20"/>
          <w:szCs w:val="20"/>
        </w:rPr>
        <w:t>);//генерация массива чисел для входного файла</w:t>
      </w:r>
    </w:p>
    <w:p w14:paraId="14AF6E30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2922D538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385A9E82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077FC0EA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2':</w:t>
      </w:r>
    </w:p>
    <w:p w14:paraId="4B1882C3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proofErr w:type="gramStart"/>
      <w:r w:rsidRPr="00373991">
        <w:rPr>
          <w:rFonts w:ascii="Courier New" w:hAnsi="Courier New" w:cs="Courier New"/>
          <w:sz w:val="20"/>
          <w:szCs w:val="20"/>
        </w:rPr>
        <w:t>StageSort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</w:t>
      </w:r>
      <w:proofErr w:type="gramEnd"/>
      <w:r w:rsidRPr="00373991">
        <w:rPr>
          <w:rFonts w:ascii="Courier New" w:hAnsi="Courier New" w:cs="Courier New"/>
          <w:sz w:val="20"/>
          <w:szCs w:val="20"/>
        </w:rPr>
        <w:t>0);//сортировка входного файла по возрастанию для выходного файла</w:t>
      </w:r>
    </w:p>
    <w:p w14:paraId="065D3DB2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42149AC0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2B817D5C" w14:textId="77777777" w:rsidR="00675AD7" w:rsidRPr="00373991" w:rsidRDefault="00675AD7" w:rsidP="00675AD7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21B30273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3':</w:t>
      </w:r>
    </w:p>
    <w:p w14:paraId="6B71A8F3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proofErr w:type="gramStart"/>
      <w:r w:rsidRPr="00373991">
        <w:t>StageSort</w:t>
      </w:r>
      <w:proofErr w:type="spellEnd"/>
      <w:r w:rsidRPr="00373991">
        <w:t>(</w:t>
      </w:r>
      <w:proofErr w:type="gramEnd"/>
      <w:r w:rsidRPr="00373991">
        <w:t>1);//сортировка входного файла по убыванию для выходного файла</w:t>
      </w:r>
    </w:p>
    <w:p w14:paraId="026B74C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373991">
        <w:rPr>
          <w:lang w:val="en-US"/>
        </w:rPr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F6CC67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menu);</w:t>
      </w:r>
    </w:p>
    <w:p w14:paraId="3B07D0C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35E23126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4':</w:t>
      </w:r>
    </w:p>
    <w:p w14:paraId="41844F21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return</w:t>
      </w:r>
      <w:proofErr w:type="spellEnd"/>
      <w:r w:rsidRPr="00373991">
        <w:t xml:space="preserve"> 0;//выход из программы</w:t>
      </w:r>
    </w:p>
    <w:p w14:paraId="0BDC740B" w14:textId="77777777" w:rsidR="00675AD7" w:rsidRPr="001B3642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1B3642">
        <w:rPr>
          <w:lang w:val="en-US"/>
        </w:rPr>
        <w:t>break;</w:t>
      </w:r>
    </w:p>
    <w:p w14:paraId="235C6F50" w14:textId="77777777" w:rsidR="00675AD7" w:rsidRPr="001B3642" w:rsidRDefault="00675AD7" w:rsidP="00675AD7">
      <w:pPr>
        <w:pStyle w:val="code"/>
        <w:rPr>
          <w:lang w:val="en-US"/>
        </w:rPr>
      </w:pPr>
      <w:r w:rsidRPr="001B3642">
        <w:rPr>
          <w:lang w:val="en-US"/>
        </w:rPr>
        <w:tab/>
      </w:r>
      <w:r w:rsidRPr="001B3642">
        <w:rPr>
          <w:lang w:val="en-US"/>
        </w:rPr>
        <w:tab/>
        <w:t>}</w:t>
      </w:r>
    </w:p>
    <w:p w14:paraId="2C271513" w14:textId="77777777" w:rsidR="00675AD7" w:rsidRPr="001B3642" w:rsidRDefault="00675AD7" w:rsidP="00675AD7">
      <w:pPr>
        <w:pStyle w:val="code"/>
        <w:rPr>
          <w:lang w:val="en-US"/>
        </w:rPr>
      </w:pPr>
      <w:r w:rsidRPr="001B3642">
        <w:rPr>
          <w:lang w:val="en-US"/>
        </w:rPr>
        <w:tab/>
        <w:t>}</w:t>
      </w:r>
    </w:p>
    <w:p w14:paraId="7260388A" w14:textId="77777777" w:rsidR="00675AD7" w:rsidRPr="001B3642" w:rsidRDefault="00675AD7" w:rsidP="00675AD7">
      <w:pPr>
        <w:pStyle w:val="code"/>
        <w:rPr>
          <w:lang w:val="en-US"/>
        </w:rPr>
      </w:pPr>
      <w:r w:rsidRPr="001B3642">
        <w:rPr>
          <w:lang w:val="en-US"/>
        </w:rPr>
        <w:t>}</w:t>
      </w:r>
    </w:p>
    <w:p w14:paraId="706600A3" w14:textId="77777777" w:rsidR="00675AD7" w:rsidRDefault="00675AD7" w:rsidP="00675AD7">
      <w:pPr>
        <w:pStyle w:val="14"/>
        <w:rPr>
          <w:lang w:val="en-US"/>
        </w:rPr>
      </w:pPr>
      <w:bookmarkStart w:id="89" w:name="_Toc139192169"/>
      <w:bookmarkStart w:id="90" w:name="_Toc139197443"/>
      <w:r>
        <w:t>Файл</w:t>
      </w:r>
      <w:r w:rsidRPr="001B3642">
        <w:rPr>
          <w:lang w:val="en-US"/>
        </w:rPr>
        <w:t xml:space="preserve"> </w:t>
      </w:r>
      <w:proofErr w:type="spellStart"/>
      <w:r>
        <w:rPr>
          <w:lang w:val="en-US"/>
        </w:rPr>
        <w:t>main.h</w:t>
      </w:r>
      <w:bookmarkEnd w:id="89"/>
      <w:bookmarkEnd w:id="90"/>
      <w:proofErr w:type="spellEnd"/>
    </w:p>
    <w:p w14:paraId="14336CD2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#define _CRT_SECURE_NO_WARNINGS</w:t>
      </w:r>
    </w:p>
    <w:p w14:paraId="13E274A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io.h</w:t>
      </w:r>
      <w:proofErr w:type="spellEnd"/>
      <w:r w:rsidRPr="00373991">
        <w:rPr>
          <w:lang w:val="en-US"/>
        </w:rPr>
        <w:t>&gt;</w:t>
      </w:r>
    </w:p>
    <w:p w14:paraId="71A205A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locale.h</w:t>
      </w:r>
      <w:proofErr w:type="spellEnd"/>
      <w:r w:rsidRPr="00373991">
        <w:rPr>
          <w:lang w:val="en-US"/>
        </w:rPr>
        <w:t>&gt;</w:t>
      </w:r>
    </w:p>
    <w:p w14:paraId="6FBEDEF5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lib.h</w:t>
      </w:r>
      <w:proofErr w:type="spellEnd"/>
      <w:r w:rsidRPr="00373991">
        <w:rPr>
          <w:lang w:val="en-US"/>
        </w:rPr>
        <w:t>&gt;</w:t>
      </w:r>
    </w:p>
    <w:p w14:paraId="087C4562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conio.h</w:t>
      </w:r>
      <w:proofErr w:type="spellEnd"/>
      <w:r w:rsidRPr="00373991">
        <w:rPr>
          <w:lang w:val="en-US"/>
        </w:rPr>
        <w:t>&gt;</w:t>
      </w:r>
    </w:p>
    <w:p w14:paraId="227E752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ring.h</w:t>
      </w:r>
      <w:proofErr w:type="spellEnd"/>
      <w:r w:rsidRPr="00373991">
        <w:rPr>
          <w:lang w:val="en-US"/>
        </w:rPr>
        <w:t>&gt;</w:t>
      </w:r>
    </w:p>
    <w:p w14:paraId="6860332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memory.h</w:t>
      </w:r>
      <w:proofErr w:type="spellEnd"/>
      <w:r w:rsidRPr="00373991">
        <w:rPr>
          <w:lang w:val="en-US"/>
        </w:rPr>
        <w:t>&gt;</w:t>
      </w:r>
    </w:p>
    <w:p w14:paraId="4D963F0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time.h</w:t>
      </w:r>
      <w:proofErr w:type="spellEnd"/>
      <w:r w:rsidRPr="00373991">
        <w:rPr>
          <w:lang w:val="en-US"/>
        </w:rPr>
        <w:t>&gt;</w:t>
      </w:r>
    </w:p>
    <w:p w14:paraId="17FD82D5" w14:textId="77777777" w:rsidR="00675AD7" w:rsidRPr="00373991" w:rsidRDefault="00675AD7" w:rsidP="00675AD7">
      <w:pPr>
        <w:pStyle w:val="code"/>
        <w:rPr>
          <w:lang w:val="en-US"/>
        </w:rPr>
      </w:pPr>
    </w:p>
    <w:p w14:paraId="7390E63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lastRenderedPageBreak/>
        <w:t>typedef char byte;</w:t>
      </w:r>
    </w:p>
    <w:p w14:paraId="18DBC437" w14:textId="77777777" w:rsidR="00675AD7" w:rsidRPr="00373991" w:rsidRDefault="00675AD7" w:rsidP="00675AD7">
      <w:pPr>
        <w:pStyle w:val="code"/>
        <w:rPr>
          <w:lang w:val="en-US"/>
        </w:rPr>
      </w:pPr>
    </w:p>
    <w:p w14:paraId="4203205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struct PARENT //</w:t>
      </w:r>
      <w:proofErr w:type="spellStart"/>
      <w:r w:rsidRPr="00373991">
        <w:rPr>
          <w:lang w:val="en-US"/>
        </w:rPr>
        <w:t>структур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узла</w:t>
      </w:r>
      <w:proofErr w:type="spellEnd"/>
    </w:p>
    <w:p w14:paraId="0CFD53F9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D8B362B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int value;</w:t>
      </w:r>
    </w:p>
    <w:p w14:paraId="10AA111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struct PARENT* left;</w:t>
      </w:r>
    </w:p>
    <w:p w14:paraId="675EC12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struct PARENT* right;</w:t>
      </w:r>
    </w:p>
    <w:p w14:paraId="3923C8AF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};</w:t>
      </w:r>
    </w:p>
    <w:p w14:paraId="2CD6B62B" w14:textId="77777777" w:rsidR="00675AD7" w:rsidRPr="00373991" w:rsidRDefault="00675AD7" w:rsidP="00675AD7">
      <w:pPr>
        <w:pStyle w:val="code"/>
        <w:rPr>
          <w:lang w:val="en-US"/>
        </w:rPr>
      </w:pPr>
    </w:p>
    <w:p w14:paraId="44176C3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//</w:t>
      </w:r>
      <w:proofErr w:type="spellStart"/>
      <w:r w:rsidRPr="00373991">
        <w:rPr>
          <w:lang w:val="en-US"/>
        </w:rPr>
        <w:t>вспомогательны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ункции</w:t>
      </w:r>
      <w:proofErr w:type="spellEnd"/>
    </w:p>
    <w:p w14:paraId="51A000C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proofErr w:type="gram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 xml:space="preserve">FILE* file, int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, int 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, 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) //</w:t>
      </w:r>
      <w:proofErr w:type="spellStart"/>
      <w:r w:rsidRPr="00373991">
        <w:rPr>
          <w:lang w:val="en-US"/>
        </w:rPr>
        <w:t>генераци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</w:p>
    <w:p w14:paraId="0249C67B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350126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or (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= 0; </w:t>
      </w:r>
      <w:proofErr w:type="spellStart"/>
      <w:proofErr w:type="gram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!</w:t>
      </w:r>
      <w:proofErr w:type="gramEnd"/>
      <w:r w:rsidRPr="00373991">
        <w:rPr>
          <w:lang w:val="en-US"/>
        </w:rPr>
        <w:t xml:space="preserve">= amount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++) {</w:t>
      </w:r>
    </w:p>
    <w:p w14:paraId="11DF02B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 xml:space="preserve">file, "%d\n",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rand() % (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 -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1)); //</w:t>
      </w:r>
      <w:proofErr w:type="spellStart"/>
      <w:r w:rsidRPr="00373991">
        <w:rPr>
          <w:lang w:val="en-US"/>
        </w:rPr>
        <w:t>запись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лучайного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файл</w:t>
      </w:r>
      <w:proofErr w:type="spellEnd"/>
    </w:p>
    <w:p w14:paraId="337701C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778C72C7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621C38AC" w14:textId="77777777" w:rsidR="00675AD7" w:rsidRPr="00373991" w:rsidRDefault="00675AD7" w:rsidP="00675AD7">
      <w:pPr>
        <w:pStyle w:val="code"/>
        <w:rPr>
          <w:lang w:val="en-US"/>
        </w:rPr>
      </w:pPr>
    </w:p>
    <w:p w14:paraId="6FB70C67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 xml:space="preserve">byte </w:t>
      </w:r>
      <w:proofErr w:type="spellStart"/>
      <w:proofErr w:type="gram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FILE* file, struct PARENT* root, unsigned long long* count) //</w:t>
      </w:r>
      <w:proofErr w:type="spellStart"/>
      <w:r w:rsidRPr="00373991">
        <w:rPr>
          <w:lang w:val="en-US"/>
        </w:rPr>
        <w:t>преобразовани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массив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из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двоично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ерево</w:t>
      </w:r>
      <w:proofErr w:type="spellEnd"/>
    </w:p>
    <w:p w14:paraId="5C63B72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7876A7E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struct PARENT* current = root;</w:t>
      </w:r>
    </w:p>
    <w:p w14:paraId="7B13A34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if (</w:t>
      </w:r>
      <w:proofErr w:type="spellStart"/>
      <w:proofErr w:type="gram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(root-&gt;value)) &lt;= 0)</w:t>
      </w:r>
    </w:p>
    <w:p w14:paraId="3B6CBA4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 0;</w:t>
      </w:r>
    </w:p>
    <w:p w14:paraId="553338F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nt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0;</w:t>
      </w:r>
    </w:p>
    <w:p w14:paraId="291E442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or (*count = </w:t>
      </w:r>
      <w:proofErr w:type="gramStart"/>
      <w:r w:rsidRPr="00373991">
        <w:rPr>
          <w:lang w:val="en-US"/>
        </w:rPr>
        <w:t>1;;(</w:t>
      </w:r>
      <w:proofErr w:type="gramEnd"/>
      <w:r w:rsidRPr="00373991">
        <w:rPr>
          <w:lang w:val="en-US"/>
        </w:rPr>
        <w:t>*count)++) {</w:t>
      </w:r>
    </w:p>
    <w:p w14:paraId="0928C0B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proofErr w:type="gram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) &lt;= 0)</w:t>
      </w:r>
    </w:p>
    <w:p w14:paraId="7B7609B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return 1;</w:t>
      </w:r>
    </w:p>
    <w:p w14:paraId="7A5EA3A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for </w:t>
      </w:r>
      <w:proofErr w:type="gramStart"/>
      <w:r w:rsidRPr="00373991">
        <w:rPr>
          <w:lang w:val="en-US"/>
        </w:rPr>
        <w:t>(;;)</w:t>
      </w:r>
      <w:proofErr w:type="gramEnd"/>
      <w:r w:rsidRPr="00373991">
        <w:rPr>
          <w:lang w:val="en-US"/>
        </w:rPr>
        <w:t xml:space="preserve"> {</w:t>
      </w:r>
    </w:p>
    <w:p w14:paraId="1BB8AA6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gt;= current-&gt;value) {</w:t>
      </w:r>
    </w:p>
    <w:p w14:paraId="166E6446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current</w:t>
      </w:r>
      <w:proofErr w:type="gramEnd"/>
      <w:r w:rsidRPr="00373991">
        <w:rPr>
          <w:lang w:val="en-US"/>
        </w:rPr>
        <w:t>-&gt;right) {</w:t>
      </w:r>
    </w:p>
    <w:p w14:paraId="24099B0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 = (struct PARENT</w:t>
      </w:r>
      <w:proofErr w:type="gramStart"/>
      <w:r w:rsidRPr="00373991">
        <w:rPr>
          <w:lang w:val="en-US"/>
        </w:rPr>
        <w:t>*)malloc</w:t>
      </w:r>
      <w:proofErr w:type="gram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1F8C83C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current</w:t>
      </w:r>
      <w:proofErr w:type="gramEnd"/>
      <w:r w:rsidRPr="00373991">
        <w:rPr>
          <w:lang w:val="en-US"/>
        </w:rPr>
        <w:t>-&gt;right)</w:t>
      </w:r>
    </w:p>
    <w:p w14:paraId="6CA934C6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gramStart"/>
      <w:r w:rsidRPr="00373991">
        <w:rPr>
          <w:lang w:val="en-US"/>
        </w:rPr>
        <w:t>exit(</w:t>
      </w:r>
      <w:proofErr w:type="gramEnd"/>
      <w:r w:rsidRPr="00373991">
        <w:rPr>
          <w:lang w:val="en-US"/>
        </w:rPr>
        <w:t>EXIT_FAILURE);</w:t>
      </w:r>
    </w:p>
    <w:p w14:paraId="325A7FF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left = NULL; current-&gt;right-&gt;right = NULL;</w:t>
      </w:r>
    </w:p>
    <w:p w14:paraId="54EB560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righ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6350590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1C755A5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D1840F4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0680C01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1454DD1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right;</w:t>
      </w:r>
    </w:p>
    <w:p w14:paraId="16B356F6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791BE265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 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lt; current-&gt;value) {</w:t>
      </w:r>
    </w:p>
    <w:p w14:paraId="3DC9446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current</w:t>
      </w:r>
      <w:proofErr w:type="gramEnd"/>
      <w:r w:rsidRPr="00373991">
        <w:rPr>
          <w:lang w:val="en-US"/>
        </w:rPr>
        <w:t>-&gt;left) {</w:t>
      </w:r>
    </w:p>
    <w:p w14:paraId="6D51620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 = (struct PARENT</w:t>
      </w:r>
      <w:proofErr w:type="gramStart"/>
      <w:r w:rsidRPr="00373991">
        <w:rPr>
          <w:lang w:val="en-US"/>
        </w:rPr>
        <w:t>*)malloc</w:t>
      </w:r>
      <w:proofErr w:type="gram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6629AA9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current</w:t>
      </w:r>
      <w:proofErr w:type="gramEnd"/>
      <w:r w:rsidRPr="00373991">
        <w:rPr>
          <w:lang w:val="en-US"/>
        </w:rPr>
        <w:t>-&gt;left)</w:t>
      </w:r>
    </w:p>
    <w:p w14:paraId="6783126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gramStart"/>
      <w:r w:rsidRPr="00373991">
        <w:rPr>
          <w:lang w:val="en-US"/>
        </w:rPr>
        <w:t>exit(</w:t>
      </w:r>
      <w:proofErr w:type="gramEnd"/>
      <w:r w:rsidRPr="00373991">
        <w:rPr>
          <w:lang w:val="en-US"/>
        </w:rPr>
        <w:t>EXIT_FAILURE);</w:t>
      </w:r>
    </w:p>
    <w:p w14:paraId="2A65598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left = NULL; current-&gt;left-&gt;right = NULL;</w:t>
      </w:r>
    </w:p>
    <w:p w14:paraId="0D274EC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lef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3806FD5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7F32D264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BBE3EF6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2C824E4B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1E024E7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left;</w:t>
      </w:r>
    </w:p>
    <w:p w14:paraId="59880B8F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533043D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7DA86A1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40FB21B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7D4A35C9" w14:textId="77777777" w:rsidR="00675AD7" w:rsidRPr="00373991" w:rsidRDefault="00675AD7" w:rsidP="00675AD7">
      <w:pPr>
        <w:pStyle w:val="code"/>
        <w:rPr>
          <w:lang w:val="en-US"/>
        </w:rPr>
      </w:pPr>
    </w:p>
    <w:p w14:paraId="22FE4FF7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proofErr w:type="gram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struct PARENT* root, FILE* file, byte type) //</w:t>
      </w:r>
      <w:proofErr w:type="spellStart"/>
      <w:r w:rsidRPr="00373991">
        <w:rPr>
          <w:lang w:val="en-US"/>
        </w:rPr>
        <w:t>бинарна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ортировка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вывод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выходной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</w:t>
      </w:r>
      <w:proofErr w:type="spellEnd"/>
    </w:p>
    <w:p w14:paraId="114E789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0A752C19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root</w:t>
      </w:r>
      <w:proofErr w:type="gramEnd"/>
      <w:r w:rsidRPr="00373991">
        <w:rPr>
          <w:lang w:val="en-US"/>
        </w:rPr>
        <w:t>)</w:t>
      </w:r>
    </w:p>
    <w:p w14:paraId="4C297C7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E99DD9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if (type == 1) {</w:t>
      </w:r>
    </w:p>
    <w:p w14:paraId="1FD5DDD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6AAB622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file, "%d\n", root-&gt;value);</w:t>
      </w:r>
    </w:p>
    <w:p w14:paraId="4BE274F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49AD59E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A5DF125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else {</w:t>
      </w:r>
    </w:p>
    <w:p w14:paraId="20F8DB34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05FE2DA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file, "%d\n", root-&gt;value);</w:t>
      </w:r>
    </w:p>
    <w:p w14:paraId="032A8916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11D9B88F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r w:rsidRPr="00373991">
        <w:t>}</w:t>
      </w:r>
    </w:p>
    <w:p w14:paraId="6889F5D4" w14:textId="77777777" w:rsidR="00675AD7" w:rsidRPr="00373991" w:rsidRDefault="00675AD7" w:rsidP="00675AD7">
      <w:pPr>
        <w:pStyle w:val="code"/>
      </w:pPr>
      <w:r w:rsidRPr="00373991">
        <w:t>}</w:t>
      </w:r>
    </w:p>
    <w:p w14:paraId="0FA8B97C" w14:textId="77777777" w:rsidR="00675AD7" w:rsidRPr="00373991" w:rsidRDefault="00675AD7" w:rsidP="00675AD7">
      <w:pPr>
        <w:pStyle w:val="code"/>
      </w:pPr>
    </w:p>
    <w:p w14:paraId="56E07A00" w14:textId="77777777" w:rsidR="00675AD7" w:rsidRPr="00373991" w:rsidRDefault="00675AD7" w:rsidP="00675AD7">
      <w:pPr>
        <w:pStyle w:val="code"/>
      </w:pPr>
      <w:r w:rsidRPr="00373991">
        <w:t>//основные функции</w:t>
      </w:r>
    </w:p>
    <w:p w14:paraId="7CB5356D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proofErr w:type="gramStart"/>
      <w:r w:rsidRPr="00373991">
        <w:rPr>
          <w:lang w:val="en-US"/>
        </w:rPr>
        <w:t>StageGenerate</w:t>
      </w:r>
      <w:proofErr w:type="spellEnd"/>
      <w:r w:rsidRPr="00373991">
        <w:t>(</w:t>
      </w:r>
      <w:proofErr w:type="gramEnd"/>
      <w:r w:rsidRPr="00373991">
        <w:t>) //функция меню - генерация массива чисел для входного файла</w:t>
      </w:r>
    </w:p>
    <w:p w14:paraId="4ECF9839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0D0FA5D7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2C59E87F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</w:t>
      </w:r>
      <w:proofErr w:type="gramStart"/>
      <w:r w:rsidRPr="00373991">
        <w:rPr>
          <w:lang w:val="en-US"/>
        </w:rPr>
        <w:t>filename[</w:t>
      </w:r>
      <w:proofErr w:type="gramEnd"/>
      <w:r w:rsidRPr="00373991">
        <w:rPr>
          <w:lang w:val="en-US"/>
        </w:rPr>
        <w:t xml:space="preserve">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10391D3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int from = 0, to = 0;</w:t>
      </w:r>
    </w:p>
    <w:p w14:paraId="7A238379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 = 0;</w:t>
      </w:r>
    </w:p>
    <w:p w14:paraId="3F77C2C0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  <w:t>for</w:t>
      </w:r>
      <w:r w:rsidRPr="00373991">
        <w:t xml:space="preserve"> </w:t>
      </w:r>
      <w:proofErr w:type="gramStart"/>
      <w:r w:rsidRPr="00373991">
        <w:t>(;;)</w:t>
      </w:r>
      <w:proofErr w:type="gramEnd"/>
      <w:r w:rsidRPr="00373991">
        <w:t xml:space="preserve"> {</w:t>
      </w:r>
    </w:p>
    <w:p w14:paraId="70771B16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t>(</w:t>
      </w:r>
      <w:proofErr w:type="gramEnd"/>
      <w:r w:rsidRPr="00373991">
        <w:t>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245704F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proofErr w:type="gram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 xml:space="preserve">filename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filename), stdin);</w:t>
      </w:r>
    </w:p>
    <w:p w14:paraId="39656565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stdin, 0, SEEK_END);</w:t>
      </w:r>
    </w:p>
    <w:p w14:paraId="01EFB75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proofErr w:type="gram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</w:t>
      </w:r>
      <w:proofErr w:type="gramEnd"/>
      <w:r w:rsidRPr="00373991">
        <w:rPr>
          <w:lang w:val="en-US"/>
        </w:rPr>
        <w:t>= '\n')</w:t>
      </w:r>
    </w:p>
    <w:p w14:paraId="64599B22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CA16455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369300D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4093605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proofErr w:type="gram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filename, '\n');</w:t>
      </w:r>
    </w:p>
    <w:p w14:paraId="70E4B516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strcpy</w:t>
      </w:r>
      <w:proofErr w:type="spellEnd"/>
      <w:r w:rsidRPr="00373991">
        <w:t>(</w:t>
      </w:r>
      <w:proofErr w:type="spellStart"/>
      <w:proofErr w:type="gramEnd"/>
      <w:r w:rsidRPr="00373991">
        <w:rPr>
          <w:lang w:val="en-US"/>
        </w:rPr>
        <w:t>tmp</w:t>
      </w:r>
      <w:proofErr w:type="spellEnd"/>
      <w:r w:rsidRPr="00373991">
        <w:t>, ".</w:t>
      </w:r>
      <w:r w:rsidRPr="00373991">
        <w:rPr>
          <w:lang w:val="en-US"/>
        </w:rPr>
        <w:t>txt</w:t>
      </w:r>
      <w:r w:rsidRPr="00373991">
        <w:t>");</w:t>
      </w:r>
    </w:p>
    <w:p w14:paraId="1103FD03" w14:textId="77777777" w:rsidR="00675AD7" w:rsidRPr="00373991" w:rsidRDefault="00675AD7" w:rsidP="00675AD7">
      <w:pPr>
        <w:pStyle w:val="code"/>
      </w:pPr>
    </w:p>
    <w:p w14:paraId="610E24D8" w14:textId="77777777" w:rsidR="00675AD7" w:rsidRPr="00373991" w:rsidRDefault="00675AD7" w:rsidP="00675AD7">
      <w:pPr>
        <w:pStyle w:val="code"/>
      </w:pPr>
      <w:r w:rsidRPr="00373991">
        <w:tab/>
      </w:r>
      <w:r w:rsidRPr="00373991">
        <w:rPr>
          <w:lang w:val="en-US"/>
        </w:rPr>
        <w:t>do</w:t>
      </w:r>
      <w:r w:rsidRPr="00373991">
        <w:t xml:space="preserve"> {</w:t>
      </w:r>
    </w:p>
    <w:p w14:paraId="76A85A9E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t>(</w:t>
      </w:r>
      <w:proofErr w:type="gramEnd"/>
      <w:r w:rsidRPr="00373991">
        <w:t>"\</w:t>
      </w:r>
      <w:r w:rsidRPr="00373991">
        <w:rPr>
          <w:lang w:val="en-US"/>
        </w:rPr>
        <w:t>n</w:t>
      </w:r>
      <w:r w:rsidRPr="00373991">
        <w:t>Введите количество чисел для генерации: ");</w:t>
      </w:r>
    </w:p>
    <w:p w14:paraId="33A94BA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proofErr w:type="gram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"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>", &amp;amount);</w:t>
      </w:r>
    </w:p>
    <w:p w14:paraId="00C8CB19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lastRenderedPageBreak/>
        <w:tab/>
        <w:t>} while (amount == 0);</w:t>
      </w:r>
    </w:p>
    <w:p w14:paraId="322427BE" w14:textId="77777777" w:rsidR="00675AD7" w:rsidRPr="00373991" w:rsidRDefault="00675AD7" w:rsidP="00675AD7">
      <w:pPr>
        <w:pStyle w:val="code"/>
        <w:rPr>
          <w:lang w:val="en-US"/>
        </w:rPr>
      </w:pPr>
    </w:p>
    <w:p w14:paraId="30157D91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  <w:t>do</w:t>
      </w:r>
      <w:r w:rsidRPr="00373991">
        <w:t xml:space="preserve"> {</w:t>
      </w:r>
    </w:p>
    <w:p w14:paraId="437EE4FA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t>(</w:t>
      </w:r>
      <w:proofErr w:type="gramEnd"/>
      <w:r w:rsidRPr="00373991">
        <w:t>"\</w:t>
      </w:r>
      <w:r w:rsidRPr="00373991">
        <w:rPr>
          <w:lang w:val="en-US"/>
        </w:rPr>
        <w:t>n</w:t>
      </w:r>
      <w:r w:rsidRPr="00373991">
        <w:t>Введите интервал генерирования чисел\</w:t>
      </w:r>
      <w:r w:rsidRPr="00373991">
        <w:rPr>
          <w:lang w:val="en-US"/>
        </w:rPr>
        <w:t>n</w:t>
      </w:r>
      <w:r w:rsidRPr="00373991">
        <w:t>\</w:t>
      </w:r>
      <w:r w:rsidRPr="00373991">
        <w:rPr>
          <w:lang w:val="en-US"/>
        </w:rPr>
        <w:t>t</w:t>
      </w:r>
      <w:r w:rsidRPr="00373991">
        <w:t>От: ");</w:t>
      </w:r>
    </w:p>
    <w:p w14:paraId="76231CF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proofErr w:type="gram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"%d", &amp;from);</w:t>
      </w:r>
    </w:p>
    <w:p w14:paraId="3C1B965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"\</w:t>
      </w:r>
      <w:proofErr w:type="spellStart"/>
      <w:r w:rsidRPr="00373991">
        <w:rPr>
          <w:lang w:val="en-US"/>
        </w:rPr>
        <w:t>tДо</w:t>
      </w:r>
      <w:proofErr w:type="spellEnd"/>
      <w:r w:rsidRPr="00373991">
        <w:rPr>
          <w:lang w:val="en-US"/>
        </w:rPr>
        <w:t>: ");</w:t>
      </w:r>
    </w:p>
    <w:p w14:paraId="096424D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(void)</w:t>
      </w:r>
      <w:proofErr w:type="spellStart"/>
      <w:proofErr w:type="gram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"%d", &amp;to);</w:t>
      </w:r>
    </w:p>
    <w:p w14:paraId="61E6D2C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 while (from&gt;to);</w:t>
      </w:r>
    </w:p>
    <w:p w14:paraId="6F31FC3B" w14:textId="77777777" w:rsidR="00675AD7" w:rsidRPr="00373991" w:rsidRDefault="00675AD7" w:rsidP="00675AD7">
      <w:pPr>
        <w:pStyle w:val="code"/>
        <w:rPr>
          <w:lang w:val="en-US"/>
        </w:rPr>
      </w:pPr>
    </w:p>
    <w:p w14:paraId="6BA643A4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file = </w:t>
      </w:r>
      <w:proofErr w:type="spellStart"/>
      <w:proofErr w:type="gram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filename, "w");</w:t>
      </w:r>
    </w:p>
    <w:p w14:paraId="647DCD1B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  <w:t>if</w:t>
      </w:r>
      <w:r w:rsidRPr="00373991">
        <w:t xml:space="preserve"> </w:t>
      </w:r>
      <w:proofErr w:type="gramStart"/>
      <w:r w:rsidRPr="00373991">
        <w:t>(!</w:t>
      </w:r>
      <w:r w:rsidRPr="00373991">
        <w:rPr>
          <w:lang w:val="en-US"/>
        </w:rPr>
        <w:t>file</w:t>
      </w:r>
      <w:proofErr w:type="gramEnd"/>
      <w:r w:rsidRPr="00373991">
        <w:t>) {</w:t>
      </w:r>
    </w:p>
    <w:p w14:paraId="49327F9E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t>(</w:t>
      </w:r>
      <w:proofErr w:type="gramEnd"/>
      <w:r w:rsidRPr="00373991">
        <w:t>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31569F1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proofErr w:type="gram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);</w:t>
      </w:r>
    </w:p>
    <w:p w14:paraId="63216B1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14169E1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42BA8894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</w:t>
      </w:r>
      <w:proofErr w:type="gramStart"/>
      <w:r w:rsidRPr="00373991">
        <w:rPr>
          <w:lang w:val="en-US"/>
        </w:rPr>
        <w:t>clock(</w:t>
      </w:r>
      <w:proofErr w:type="gramEnd"/>
      <w:r w:rsidRPr="00373991">
        <w:rPr>
          <w:lang w:val="en-US"/>
        </w:rPr>
        <w:t>);</w:t>
      </w:r>
    </w:p>
    <w:p w14:paraId="09167B86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file, from, to, amount);</w:t>
      </w:r>
    </w:p>
    <w:p w14:paraId="3E8D6A6B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</w:t>
      </w:r>
      <w:proofErr w:type="gramStart"/>
      <w:r w:rsidRPr="00373991">
        <w:rPr>
          <w:lang w:val="en-US"/>
        </w:rPr>
        <w:t>clock(</w:t>
      </w:r>
      <w:proofErr w:type="gramEnd"/>
      <w:r w:rsidRPr="00373991">
        <w:rPr>
          <w:lang w:val="en-US"/>
        </w:rPr>
        <w:t>);</w:t>
      </w:r>
    </w:p>
    <w:p w14:paraId="52386130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57F551D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file);</w:t>
      </w:r>
    </w:p>
    <w:p w14:paraId="79528CE8" w14:textId="77777777" w:rsidR="00675AD7" w:rsidRPr="00373991" w:rsidRDefault="00675AD7" w:rsidP="00675AD7">
      <w:pPr>
        <w:pStyle w:val="code"/>
        <w:rPr>
          <w:lang w:val="en-US"/>
        </w:rPr>
      </w:pPr>
    </w:p>
    <w:p w14:paraId="6EF4A99F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"\</w:t>
      </w:r>
      <w:proofErr w:type="spellStart"/>
      <w:r w:rsidRPr="00373991">
        <w:rPr>
          <w:lang w:val="en-US"/>
        </w:rPr>
        <w:t>nСгенериров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 xml:space="preserve">Нажмите любую клавишу для продолжения...", </w:t>
      </w:r>
      <w:r w:rsidRPr="00373991">
        <w:rPr>
          <w:lang w:val="en-US"/>
        </w:rPr>
        <w:t>am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3B1C3704" w14:textId="77777777" w:rsidR="00675AD7" w:rsidRPr="00373991" w:rsidRDefault="00675AD7" w:rsidP="00675AD7">
      <w:pPr>
        <w:pStyle w:val="code"/>
      </w:pP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proofErr w:type="gramStart"/>
      <w:r w:rsidRPr="00373991">
        <w:rPr>
          <w:lang w:val="en-US"/>
        </w:rPr>
        <w:t>getch</w:t>
      </w:r>
      <w:proofErr w:type="spellEnd"/>
      <w:r w:rsidRPr="00373991">
        <w:t>(</w:t>
      </w:r>
      <w:proofErr w:type="gramEnd"/>
      <w:r w:rsidRPr="00373991">
        <w:t>);</w:t>
      </w:r>
    </w:p>
    <w:p w14:paraId="447770D7" w14:textId="77777777" w:rsidR="00675AD7" w:rsidRPr="00373991" w:rsidRDefault="00675AD7" w:rsidP="00675AD7">
      <w:pPr>
        <w:pStyle w:val="code"/>
      </w:pPr>
      <w:r w:rsidRPr="00373991">
        <w:t>}</w:t>
      </w:r>
    </w:p>
    <w:p w14:paraId="3530C086" w14:textId="77777777" w:rsidR="00675AD7" w:rsidRPr="00373991" w:rsidRDefault="00675AD7" w:rsidP="00675AD7">
      <w:pPr>
        <w:pStyle w:val="code"/>
      </w:pPr>
    </w:p>
    <w:p w14:paraId="2A56950B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proofErr w:type="gramStart"/>
      <w:r w:rsidRPr="00373991">
        <w:rPr>
          <w:lang w:val="en-US"/>
        </w:rPr>
        <w:t>StageSort</w:t>
      </w:r>
      <w:proofErr w:type="spellEnd"/>
      <w:r w:rsidRPr="00373991">
        <w:t>(</w:t>
      </w:r>
      <w:proofErr w:type="gramEnd"/>
      <w:r w:rsidRPr="00373991">
        <w:rPr>
          <w:lang w:val="en-US"/>
        </w:rPr>
        <w:t>byte</w:t>
      </w:r>
      <w:r w:rsidRPr="00373991">
        <w:t xml:space="preserve"> </w:t>
      </w:r>
      <w:r w:rsidRPr="00373991">
        <w:rPr>
          <w:lang w:val="en-US"/>
        </w:rPr>
        <w:t>type</w:t>
      </w:r>
      <w:r w:rsidRPr="00373991">
        <w:t>) //пункт меню - сортировка массива чисел входного файла для выходного файла</w:t>
      </w:r>
    </w:p>
    <w:p w14:paraId="56A0A1F5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B722179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147B0743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</w:t>
      </w:r>
      <w:proofErr w:type="spellStart"/>
      <w:r w:rsidRPr="00373991">
        <w:rPr>
          <w:lang w:val="en-US"/>
        </w:rPr>
        <w:t>filename_</w:t>
      </w:r>
      <w:proofErr w:type="gramStart"/>
      <w:r w:rsidRPr="00373991">
        <w:rPr>
          <w:lang w:val="en-US"/>
        </w:rPr>
        <w:t>input</w:t>
      </w:r>
      <w:proofErr w:type="spellEnd"/>
      <w:r w:rsidRPr="00373991">
        <w:rPr>
          <w:lang w:val="en-US"/>
        </w:rPr>
        <w:t>[</w:t>
      </w:r>
      <w:proofErr w:type="gramEnd"/>
      <w:r w:rsidRPr="00373991">
        <w:rPr>
          <w:lang w:val="en-US"/>
        </w:rPr>
        <w:t xml:space="preserve">260] = "", 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4ED242D2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count = 0;</w:t>
      </w:r>
    </w:p>
    <w:p w14:paraId="735A55F1" w14:textId="77777777" w:rsidR="00675AD7" w:rsidRPr="00373991" w:rsidRDefault="00675AD7" w:rsidP="00675AD7">
      <w:pPr>
        <w:pStyle w:val="code"/>
        <w:rPr>
          <w:lang w:val="en-US"/>
        </w:rPr>
      </w:pPr>
    </w:p>
    <w:p w14:paraId="6B9FEEB7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or </w:t>
      </w:r>
      <w:proofErr w:type="gramStart"/>
      <w:r w:rsidRPr="00373991">
        <w:rPr>
          <w:lang w:val="en-US"/>
        </w:rPr>
        <w:t>(;;)</w:t>
      </w:r>
      <w:proofErr w:type="gramEnd"/>
      <w:r w:rsidRPr="00373991">
        <w:rPr>
          <w:lang w:val="en-US"/>
        </w:rPr>
        <w:t xml:space="preserve"> {</w:t>
      </w:r>
    </w:p>
    <w:p w14:paraId="7195DF88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t>(</w:t>
      </w:r>
      <w:proofErr w:type="gramEnd"/>
      <w:r w:rsidRPr="00373991">
        <w:t>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1DAD6AC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proofErr w:type="gram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proofErr w:type="gramEnd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), stdin);</w:t>
      </w:r>
    </w:p>
    <w:p w14:paraId="20E53BD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stdin, 0, SEEK_END);</w:t>
      </w:r>
    </w:p>
    <w:p w14:paraId="15348244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proofErr w:type="gram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</w:t>
      </w:r>
      <w:proofErr w:type="gramEnd"/>
      <w:r w:rsidRPr="00373991">
        <w:rPr>
          <w:lang w:val="en-US"/>
        </w:rPr>
        <w:t>= '\n')</w:t>
      </w:r>
    </w:p>
    <w:p w14:paraId="1A762D2B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2AF8285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22EEF1F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3D986B0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proofErr w:type="gram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proofErr w:type="gramEnd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'\n');</w:t>
      </w:r>
    </w:p>
    <w:p w14:paraId="1B4FB60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proofErr w:type="gramEnd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5C07F2E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 xml:space="preserve"> = </w:t>
      </w:r>
      <w:proofErr w:type="spellStart"/>
      <w:proofErr w:type="gram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proofErr w:type="gramEnd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"r");</w:t>
      </w:r>
    </w:p>
    <w:p w14:paraId="37FD79A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</w:t>
      </w:r>
      <w:proofErr w:type="spellStart"/>
      <w:r w:rsidRPr="00373991">
        <w:rPr>
          <w:lang w:val="en-US"/>
        </w:rPr>
        <w:t>file</w:t>
      </w:r>
      <w:proofErr w:type="gramEnd"/>
      <w:r w:rsidRPr="00373991">
        <w:rPr>
          <w:lang w:val="en-US"/>
        </w:rPr>
        <w:t>_input</w:t>
      </w:r>
      <w:proofErr w:type="spellEnd"/>
      <w:r w:rsidRPr="00373991">
        <w:rPr>
          <w:lang w:val="en-US"/>
        </w:rPr>
        <w:t>) {</w:t>
      </w:r>
    </w:p>
    <w:p w14:paraId="122FF1CE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"\</w:t>
      </w:r>
      <w:proofErr w:type="spellStart"/>
      <w:r w:rsidRPr="00373991">
        <w:rPr>
          <w:lang w:val="en-US"/>
        </w:rPr>
        <w:t>nФай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айден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);</w:t>
      </w:r>
    </w:p>
    <w:p w14:paraId="545C16EB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proofErr w:type="gramStart"/>
      <w:r w:rsidRPr="00373991">
        <w:rPr>
          <w:lang w:val="en-US"/>
        </w:rPr>
        <w:t>getch</w:t>
      </w:r>
      <w:proofErr w:type="spellEnd"/>
      <w:r w:rsidRPr="00373991">
        <w:t>(</w:t>
      </w:r>
      <w:proofErr w:type="gramEnd"/>
      <w:r w:rsidRPr="00373991">
        <w:t>);</w:t>
      </w:r>
    </w:p>
    <w:p w14:paraId="6BE82037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return</w:t>
      </w:r>
      <w:r w:rsidRPr="00373991">
        <w:t>;</w:t>
      </w:r>
    </w:p>
    <w:p w14:paraId="4328DEEF" w14:textId="77777777" w:rsidR="00675AD7" w:rsidRPr="00373991" w:rsidRDefault="00675AD7" w:rsidP="00675AD7">
      <w:pPr>
        <w:pStyle w:val="code"/>
      </w:pPr>
      <w:r w:rsidRPr="00373991">
        <w:tab/>
        <w:t>}</w:t>
      </w:r>
    </w:p>
    <w:p w14:paraId="11FD4188" w14:textId="77777777" w:rsidR="00675AD7" w:rsidRPr="00373991" w:rsidRDefault="00675AD7" w:rsidP="00675AD7">
      <w:pPr>
        <w:pStyle w:val="code"/>
      </w:pPr>
    </w:p>
    <w:p w14:paraId="3BC7B58E" w14:textId="77777777" w:rsidR="00675AD7" w:rsidRPr="00373991" w:rsidRDefault="00675AD7" w:rsidP="00675AD7">
      <w:pPr>
        <w:pStyle w:val="code"/>
      </w:pPr>
      <w:r w:rsidRPr="00373991">
        <w:tab/>
      </w:r>
      <w:r w:rsidRPr="00373991">
        <w:rPr>
          <w:lang w:val="en-US"/>
        </w:rPr>
        <w:t>for</w:t>
      </w:r>
      <w:r w:rsidRPr="00373991">
        <w:t xml:space="preserve"> </w:t>
      </w:r>
      <w:proofErr w:type="gramStart"/>
      <w:r w:rsidRPr="00373991">
        <w:t>(;;)</w:t>
      </w:r>
      <w:proofErr w:type="gramEnd"/>
      <w:r w:rsidRPr="00373991">
        <w:t xml:space="preserve"> {</w:t>
      </w:r>
    </w:p>
    <w:p w14:paraId="778CD66F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t>(</w:t>
      </w:r>
      <w:proofErr w:type="gramEnd"/>
      <w:r w:rsidRPr="00373991">
        <w:t>"\</w:t>
      </w:r>
      <w:r w:rsidRPr="00373991">
        <w:rPr>
          <w:lang w:val="en-US"/>
        </w:rPr>
        <w:t>n</w:t>
      </w:r>
      <w:r w:rsidRPr="00373991">
        <w:t>Введите название вы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output</w:t>
      </w:r>
      <w:r w:rsidRPr="00373991">
        <w:t>): ");</w:t>
      </w:r>
    </w:p>
    <w:p w14:paraId="710B55F5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proofErr w:type="gram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proofErr w:type="gramEnd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), stdin);</w:t>
      </w:r>
    </w:p>
    <w:p w14:paraId="5AED9F19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stdin, 0, SEEK_END);</w:t>
      </w:r>
    </w:p>
    <w:p w14:paraId="68FD6F1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proofErr w:type="gram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</w:t>
      </w:r>
      <w:proofErr w:type="gramEnd"/>
      <w:r w:rsidRPr="00373991">
        <w:rPr>
          <w:lang w:val="en-US"/>
        </w:rPr>
        <w:t>= '\n')</w:t>
      </w:r>
    </w:p>
    <w:p w14:paraId="5D9C1D4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91CD92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72C49B1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7B7FACD4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proofErr w:type="gram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proofErr w:type="gramEnd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'\n');</w:t>
      </w:r>
    </w:p>
    <w:p w14:paraId="6C16469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proofErr w:type="gramEnd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2D9FC9C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 xml:space="preserve"> = </w:t>
      </w:r>
      <w:proofErr w:type="spellStart"/>
      <w:proofErr w:type="gram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proofErr w:type="gramEnd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"w");</w:t>
      </w:r>
    </w:p>
    <w:p w14:paraId="660CC1E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</w:t>
      </w:r>
      <w:proofErr w:type="spellStart"/>
      <w:r w:rsidRPr="00373991">
        <w:rPr>
          <w:lang w:val="en-US"/>
        </w:rPr>
        <w:t>file</w:t>
      </w:r>
      <w:proofErr w:type="gramEnd"/>
      <w:r w:rsidRPr="00373991">
        <w:rPr>
          <w:lang w:val="en-US"/>
        </w:rPr>
        <w:t>_output</w:t>
      </w:r>
      <w:proofErr w:type="spellEnd"/>
      <w:r w:rsidRPr="00373991">
        <w:rPr>
          <w:lang w:val="en-US"/>
        </w:rPr>
        <w:t>) {</w:t>
      </w:r>
    </w:p>
    <w:p w14:paraId="12781A0F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;</w:t>
      </w:r>
    </w:p>
    <w:p w14:paraId="248C6214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t>(</w:t>
      </w:r>
      <w:proofErr w:type="gramEnd"/>
      <w:r w:rsidRPr="00373991">
        <w:t>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389B6EAF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proofErr w:type="gram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);</w:t>
      </w:r>
    </w:p>
    <w:p w14:paraId="3DF20C1C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09C77487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43CE172A" w14:textId="77777777" w:rsidR="00675AD7" w:rsidRPr="00373991" w:rsidRDefault="00675AD7" w:rsidP="00675AD7">
      <w:pPr>
        <w:pStyle w:val="code"/>
        <w:rPr>
          <w:lang w:val="en-US"/>
        </w:rPr>
      </w:pPr>
    </w:p>
    <w:p w14:paraId="545B81F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</w:t>
      </w:r>
      <w:proofErr w:type="gramStart"/>
      <w:r w:rsidRPr="00373991">
        <w:rPr>
          <w:lang w:val="en-US"/>
        </w:rPr>
        <w:t>clock(</w:t>
      </w:r>
      <w:proofErr w:type="gramEnd"/>
      <w:r w:rsidRPr="00373991">
        <w:rPr>
          <w:lang w:val="en-US"/>
        </w:rPr>
        <w:t>);</w:t>
      </w:r>
    </w:p>
    <w:p w14:paraId="5595ED85" w14:textId="77777777" w:rsidR="00675AD7" w:rsidRPr="00373991" w:rsidRDefault="00675AD7" w:rsidP="00675AD7">
      <w:pPr>
        <w:pStyle w:val="code"/>
        <w:rPr>
          <w:lang w:val="en-US"/>
        </w:rPr>
      </w:pPr>
    </w:p>
    <w:p w14:paraId="73C5ECC4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struct PARENT* root = (struct PARENT</w:t>
      </w:r>
      <w:proofErr w:type="gramStart"/>
      <w:r w:rsidRPr="00373991">
        <w:rPr>
          <w:lang w:val="en-US"/>
        </w:rPr>
        <w:t>*)malloc</w:t>
      </w:r>
      <w:proofErr w:type="gram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0B191929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root</w:t>
      </w:r>
      <w:proofErr w:type="gramEnd"/>
      <w:r w:rsidRPr="00373991">
        <w:rPr>
          <w:lang w:val="en-US"/>
        </w:rPr>
        <w:t>)</w:t>
      </w:r>
    </w:p>
    <w:p w14:paraId="5CE6FA6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gramStart"/>
      <w:r w:rsidRPr="00373991">
        <w:rPr>
          <w:lang w:val="en-US"/>
        </w:rPr>
        <w:t>exit(</w:t>
      </w:r>
      <w:proofErr w:type="gramEnd"/>
      <w:r w:rsidRPr="00373991">
        <w:rPr>
          <w:lang w:val="en-US"/>
        </w:rPr>
        <w:t>EXIT_FAILURE);</w:t>
      </w:r>
    </w:p>
    <w:p w14:paraId="242150AF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root-&gt;left = NULL; root-&gt;right = NULL;</w:t>
      </w:r>
    </w:p>
    <w:p w14:paraId="2D210871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f </w:t>
      </w:r>
      <w:proofErr w:type="gramStart"/>
      <w:r w:rsidRPr="00373991">
        <w:rPr>
          <w:lang w:val="en-US"/>
        </w:rPr>
        <w:t>(!</w:t>
      </w:r>
      <w:proofErr w:type="spellStart"/>
      <w:r w:rsidRPr="00373991">
        <w:rPr>
          <w:lang w:val="en-US"/>
        </w:rPr>
        <w:t>FileToTreeInput</w:t>
      </w:r>
      <w:proofErr w:type="spellEnd"/>
      <w:proofErr w:type="gram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, root, &amp;count)) {</w:t>
      </w:r>
    </w:p>
    <w:p w14:paraId="674D99BC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_</w:t>
      </w:r>
      <w:proofErr w:type="spellStart"/>
      <w:proofErr w:type="gramStart"/>
      <w:r w:rsidRPr="00373991">
        <w:rPr>
          <w:lang w:val="en-US"/>
        </w:rPr>
        <w:t>fcloseall</w:t>
      </w:r>
      <w:proofErr w:type="spellEnd"/>
      <w:r w:rsidRPr="00373991">
        <w:t>(</w:t>
      </w:r>
      <w:proofErr w:type="gramEnd"/>
      <w:r w:rsidRPr="00373991">
        <w:t>);</w:t>
      </w:r>
    </w:p>
    <w:p w14:paraId="270FB477" w14:textId="77777777" w:rsidR="00675AD7" w:rsidRPr="00373991" w:rsidRDefault="00675AD7" w:rsidP="00675AD7">
      <w:pPr>
        <w:pStyle w:val="code"/>
      </w:pPr>
      <w:r w:rsidRPr="00373991">
        <w:tab/>
      </w:r>
      <w:r w:rsidRPr="00373991"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t>(</w:t>
      </w:r>
      <w:proofErr w:type="gramEnd"/>
      <w:r w:rsidRPr="00373991">
        <w:t>"\</w:t>
      </w:r>
      <w:r w:rsidRPr="00373991">
        <w:rPr>
          <w:lang w:val="en-US"/>
        </w:rPr>
        <w:t>n</w:t>
      </w:r>
      <w:r w:rsidRPr="00373991">
        <w:t>Слишком мало чисел для сортировки. Нажмите любую клавишу для продолжения...");</w:t>
      </w:r>
    </w:p>
    <w:p w14:paraId="208AF3AD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proofErr w:type="gram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);</w:t>
      </w:r>
    </w:p>
    <w:p w14:paraId="0DB30167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27497FD2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49B965FE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 xml:space="preserve">root,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, type);</w:t>
      </w:r>
    </w:p>
    <w:p w14:paraId="688A9EC8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_</w:t>
      </w:r>
      <w:proofErr w:type="spellStart"/>
      <w:proofErr w:type="gramStart"/>
      <w:r w:rsidRPr="00373991">
        <w:rPr>
          <w:lang w:val="en-US"/>
        </w:rPr>
        <w:t>fcloseall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);</w:t>
      </w:r>
    </w:p>
    <w:p w14:paraId="28FA52DF" w14:textId="77777777" w:rsidR="00675AD7" w:rsidRPr="00373991" w:rsidRDefault="00675AD7" w:rsidP="00675AD7">
      <w:pPr>
        <w:pStyle w:val="code"/>
        <w:rPr>
          <w:lang w:val="en-US"/>
        </w:rPr>
      </w:pPr>
    </w:p>
    <w:p w14:paraId="264A044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</w:t>
      </w:r>
      <w:proofErr w:type="gramStart"/>
      <w:r w:rsidRPr="00373991">
        <w:rPr>
          <w:lang w:val="en-US"/>
        </w:rPr>
        <w:t>clock(</w:t>
      </w:r>
      <w:proofErr w:type="gramEnd"/>
      <w:r w:rsidRPr="00373991">
        <w:rPr>
          <w:lang w:val="en-US"/>
        </w:rPr>
        <w:t>);</w:t>
      </w:r>
    </w:p>
    <w:p w14:paraId="0093451B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2CCED575" w14:textId="77777777" w:rsidR="00675AD7" w:rsidRPr="00373991" w:rsidRDefault="00675AD7" w:rsidP="00675AD7">
      <w:pPr>
        <w:pStyle w:val="code"/>
        <w:rPr>
          <w:lang w:val="en-US"/>
        </w:rPr>
      </w:pPr>
    </w:p>
    <w:p w14:paraId="15DFA946" w14:textId="77777777" w:rsidR="00675AD7" w:rsidRPr="00373991" w:rsidRDefault="00675AD7" w:rsidP="00675AD7">
      <w:pPr>
        <w:pStyle w:val="code"/>
      </w:pPr>
      <w:r w:rsidRPr="00373991">
        <w:rPr>
          <w:lang w:val="en-US"/>
        </w:rPr>
        <w:tab/>
      </w:r>
      <w:proofErr w:type="spellStart"/>
      <w:proofErr w:type="gram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"\</w:t>
      </w:r>
      <w:proofErr w:type="spellStart"/>
      <w:r w:rsidRPr="00373991">
        <w:rPr>
          <w:lang w:val="en-US"/>
        </w:rPr>
        <w:t>nСортировк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по</w:t>
      </w:r>
      <w:proofErr w:type="spellEnd"/>
      <w:r w:rsidRPr="00373991">
        <w:rPr>
          <w:lang w:val="en-US"/>
        </w:rPr>
        <w:t xml:space="preserve"> %s: </w:t>
      </w:r>
      <w:proofErr w:type="spellStart"/>
      <w:r w:rsidRPr="00373991">
        <w:rPr>
          <w:lang w:val="en-US"/>
        </w:rPr>
        <w:t>обработ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</w:t>
      </w:r>
      <w:proofErr w:type="gramStart"/>
      <w:r w:rsidRPr="00373991">
        <w:t>, !</w:t>
      </w:r>
      <w:r w:rsidRPr="00373991">
        <w:rPr>
          <w:lang w:val="en-US"/>
        </w:rPr>
        <w:t>type</w:t>
      </w:r>
      <w:proofErr w:type="gramEnd"/>
      <w:r w:rsidRPr="00373991">
        <w:t xml:space="preserve"> ? "возрастанию</w:t>
      </w:r>
      <w:proofErr w:type="gramStart"/>
      <w:r w:rsidRPr="00373991">
        <w:t>" :</w:t>
      </w:r>
      <w:proofErr w:type="gramEnd"/>
      <w:r w:rsidRPr="00373991">
        <w:t xml:space="preserve"> "убыванию", </w:t>
      </w:r>
      <w:r w:rsidRPr="00373991">
        <w:rPr>
          <w:lang w:val="en-US"/>
        </w:rPr>
        <w:t>c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406D9126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tab/>
      </w:r>
      <w:r w:rsidRPr="00373991">
        <w:rPr>
          <w:lang w:val="en-US"/>
        </w:rPr>
        <w:t>(void)_</w:t>
      </w:r>
      <w:proofErr w:type="spellStart"/>
      <w:proofErr w:type="gram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</w:t>
      </w:r>
      <w:proofErr w:type="gramEnd"/>
      <w:r w:rsidRPr="00373991">
        <w:rPr>
          <w:lang w:val="en-US"/>
        </w:rPr>
        <w:t>);</w:t>
      </w:r>
    </w:p>
    <w:p w14:paraId="46662F2A" w14:textId="77777777" w:rsidR="00675AD7" w:rsidRPr="00373991" w:rsidRDefault="00675AD7" w:rsidP="00675AD7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7DEF6EBE" w14:textId="77777777" w:rsidR="00675AD7" w:rsidRPr="0016168A" w:rsidRDefault="00675AD7" w:rsidP="001659DC">
      <w:pPr>
        <w:pStyle w:val="12"/>
        <w:ind w:left="717"/>
        <w:jc w:val="left"/>
      </w:pPr>
    </w:p>
    <w:sectPr w:rsidR="00675AD7" w:rsidRPr="001616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495C83" w14:textId="77777777" w:rsidR="00E07935" w:rsidRDefault="00E07935" w:rsidP="00E86420">
      <w:pPr>
        <w:spacing w:after="0" w:line="240" w:lineRule="auto"/>
      </w:pPr>
      <w:r>
        <w:separator/>
      </w:r>
    </w:p>
  </w:endnote>
  <w:endnote w:type="continuationSeparator" w:id="0">
    <w:p w14:paraId="6D6FF528" w14:textId="77777777" w:rsidR="00E07935" w:rsidRDefault="00E07935" w:rsidP="00E864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B484B2" w14:textId="77777777" w:rsidR="004B4B22" w:rsidRDefault="00000000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71707261"/>
      <w:docPartObj>
        <w:docPartGallery w:val="Page Numbers (Bottom of Page)"/>
        <w:docPartUnique/>
      </w:docPartObj>
    </w:sdtPr>
    <w:sdtContent>
      <w:p w14:paraId="62319213" w14:textId="0ADB3C30" w:rsidR="00E86420" w:rsidRDefault="00000000">
        <w:pPr>
          <w:pStyle w:val="a3"/>
          <w:jc w:val="center"/>
        </w:pPr>
      </w:p>
    </w:sdtContent>
  </w:sdt>
  <w:p w14:paraId="638C5A7F" w14:textId="77777777" w:rsidR="00E86420" w:rsidRDefault="00E86420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A71F6F" w14:textId="77777777" w:rsidR="00E07935" w:rsidRDefault="00E07935" w:rsidP="00E86420">
      <w:pPr>
        <w:spacing w:after="0" w:line="240" w:lineRule="auto"/>
      </w:pPr>
      <w:r>
        <w:separator/>
      </w:r>
    </w:p>
  </w:footnote>
  <w:footnote w:type="continuationSeparator" w:id="0">
    <w:p w14:paraId="1E76727B" w14:textId="77777777" w:rsidR="00E07935" w:rsidRDefault="00E07935" w:rsidP="00E864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EA14E7"/>
    <w:multiLevelType w:val="hybridMultilevel"/>
    <w:tmpl w:val="4B4039DC"/>
    <w:lvl w:ilvl="0" w:tplc="454C01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60F6364"/>
    <w:multiLevelType w:val="multilevel"/>
    <w:tmpl w:val="627211AE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7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3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3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9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9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5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17" w:hanging="2160"/>
      </w:pPr>
      <w:rPr>
        <w:rFonts w:hint="default"/>
      </w:rPr>
    </w:lvl>
  </w:abstractNum>
  <w:abstractNum w:abstractNumId="2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26ED0A42"/>
    <w:multiLevelType w:val="hybridMultilevel"/>
    <w:tmpl w:val="365CDC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A407E9"/>
    <w:multiLevelType w:val="hybridMultilevel"/>
    <w:tmpl w:val="3BB04E6C"/>
    <w:lvl w:ilvl="0" w:tplc="041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5" w15:restartNumberingAfterBreak="0">
    <w:nsid w:val="339C19C0"/>
    <w:multiLevelType w:val="multilevel"/>
    <w:tmpl w:val="22E06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F375545"/>
    <w:multiLevelType w:val="hybridMultilevel"/>
    <w:tmpl w:val="17D6C7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8FF156A"/>
    <w:multiLevelType w:val="hybridMultilevel"/>
    <w:tmpl w:val="C57CB076"/>
    <w:lvl w:ilvl="0" w:tplc="A9FC9F10">
      <w:start w:val="6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8" w15:restartNumberingAfterBreak="0">
    <w:nsid w:val="7B2C1DAF"/>
    <w:multiLevelType w:val="hybridMultilevel"/>
    <w:tmpl w:val="57BAEC54"/>
    <w:lvl w:ilvl="0" w:tplc="C10A2EA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1450902041">
    <w:abstractNumId w:val="3"/>
  </w:num>
  <w:num w:numId="2" w16cid:durableId="1616861323">
    <w:abstractNumId w:val="0"/>
  </w:num>
  <w:num w:numId="3" w16cid:durableId="1275404051">
    <w:abstractNumId w:val="8"/>
  </w:num>
  <w:num w:numId="4" w16cid:durableId="1468741306">
    <w:abstractNumId w:val="1"/>
  </w:num>
  <w:num w:numId="5" w16cid:durableId="288127469">
    <w:abstractNumId w:val="2"/>
  </w:num>
  <w:num w:numId="6" w16cid:durableId="590356363">
    <w:abstractNumId w:val="7"/>
  </w:num>
  <w:num w:numId="7" w16cid:durableId="856846426">
    <w:abstractNumId w:val="5"/>
  </w:num>
  <w:num w:numId="8" w16cid:durableId="136916128">
    <w:abstractNumId w:val="4"/>
  </w:num>
  <w:num w:numId="9" w16cid:durableId="105284448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4819"/>
    <w:rsid w:val="00072EEB"/>
    <w:rsid w:val="00114819"/>
    <w:rsid w:val="0016168A"/>
    <w:rsid w:val="001659DC"/>
    <w:rsid w:val="00223392"/>
    <w:rsid w:val="002B6097"/>
    <w:rsid w:val="002B6C87"/>
    <w:rsid w:val="002F1B23"/>
    <w:rsid w:val="003577E4"/>
    <w:rsid w:val="00484D01"/>
    <w:rsid w:val="00496618"/>
    <w:rsid w:val="004E4854"/>
    <w:rsid w:val="00675AD7"/>
    <w:rsid w:val="006A33F7"/>
    <w:rsid w:val="006B4857"/>
    <w:rsid w:val="0089462A"/>
    <w:rsid w:val="00896212"/>
    <w:rsid w:val="008F27A7"/>
    <w:rsid w:val="00A57068"/>
    <w:rsid w:val="00B27F11"/>
    <w:rsid w:val="00B47553"/>
    <w:rsid w:val="00B83645"/>
    <w:rsid w:val="00BD0984"/>
    <w:rsid w:val="00CD45C0"/>
    <w:rsid w:val="00D176AB"/>
    <w:rsid w:val="00E07935"/>
    <w:rsid w:val="00E86420"/>
    <w:rsid w:val="00EA7457"/>
    <w:rsid w:val="00FA3F40"/>
    <w:rsid w:val="00FF15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84C7B14"/>
  <w15:chartTrackingRefBased/>
  <w15:docId w15:val="{23ADFA88-64A3-4AC0-A833-FD3FF3C03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96618"/>
    <w:pPr>
      <w:spacing w:after="200" w:line="276" w:lineRule="auto"/>
    </w:pPr>
    <w:rPr>
      <w:rFonts w:eastAsiaTheme="minorEastAsia"/>
      <w:kern w:val="0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16168A"/>
    <w:pPr>
      <w:jc w:val="center"/>
      <w:outlineLvl w:val="0"/>
    </w:pPr>
    <w:rPr>
      <w:rFonts w:ascii="Times New Roman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1">
    <w:name w:val="Normal1"/>
    <w:rsid w:val="00496618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kern w:val="0"/>
      <w:sz w:val="24"/>
      <w:szCs w:val="24"/>
      <w:lang w:eastAsia="ru-RU" w:bidi="he-IL"/>
      <w14:ligatures w14:val="none"/>
    </w:rPr>
  </w:style>
  <w:style w:type="paragraph" w:styleId="a3">
    <w:name w:val="footer"/>
    <w:basedOn w:val="a"/>
    <w:link w:val="a4"/>
    <w:uiPriority w:val="99"/>
    <w:unhideWhenUsed/>
    <w:rsid w:val="0049661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496618"/>
    <w:rPr>
      <w:rFonts w:eastAsiaTheme="minorEastAsia"/>
      <w:kern w:val="0"/>
      <w:lang w:eastAsia="ru-RU"/>
      <w14:ligatures w14:val="none"/>
    </w:rPr>
  </w:style>
  <w:style w:type="paragraph" w:styleId="a5">
    <w:name w:val="Normal (Web)"/>
    <w:basedOn w:val="a"/>
    <w:uiPriority w:val="99"/>
    <w:unhideWhenUsed/>
    <w:rsid w:val="006B485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16168A"/>
    <w:rPr>
      <w:rFonts w:ascii="Times New Roman" w:eastAsiaTheme="minorEastAsia" w:hAnsi="Times New Roman" w:cs="Times New Roman"/>
      <w:b/>
      <w:bCs/>
      <w:kern w:val="0"/>
      <w:sz w:val="28"/>
      <w:szCs w:val="28"/>
      <w:lang w:eastAsia="ru-RU"/>
      <w14:ligatures w14:val="none"/>
    </w:rPr>
  </w:style>
  <w:style w:type="paragraph" w:styleId="a6">
    <w:name w:val="TOC Heading"/>
    <w:basedOn w:val="1"/>
    <w:next w:val="a"/>
    <w:uiPriority w:val="39"/>
    <w:unhideWhenUsed/>
    <w:qFormat/>
    <w:rsid w:val="001659DC"/>
    <w:pPr>
      <w:keepNext/>
      <w:keepLines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659DC"/>
    <w:pPr>
      <w:spacing w:after="100"/>
    </w:pPr>
  </w:style>
  <w:style w:type="character" w:styleId="a7">
    <w:name w:val="Hyperlink"/>
    <w:basedOn w:val="a0"/>
    <w:uiPriority w:val="99"/>
    <w:unhideWhenUsed/>
    <w:rsid w:val="001659DC"/>
    <w:rPr>
      <w:color w:val="0563C1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rsid w:val="001659DC"/>
    <w:pPr>
      <w:spacing w:after="100"/>
      <w:ind w:left="220"/>
    </w:pPr>
  </w:style>
  <w:style w:type="paragraph" w:customStyle="1" w:styleId="12">
    <w:name w:val="Заголовок1"/>
    <w:basedOn w:val="a"/>
    <w:link w:val="13"/>
    <w:qFormat/>
    <w:rsid w:val="001659DC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character" w:customStyle="1" w:styleId="13">
    <w:name w:val="Заголовок1 Знак"/>
    <w:basedOn w:val="a0"/>
    <w:link w:val="12"/>
    <w:rsid w:val="001659DC"/>
    <w:rPr>
      <w:rFonts w:ascii="Times New Roman" w:eastAsiaTheme="minorEastAsia" w:hAnsi="Times New Roman" w:cs="Times New Roman"/>
      <w:b/>
      <w:kern w:val="0"/>
      <w:sz w:val="28"/>
      <w:szCs w:val="28"/>
      <w:lang w:eastAsia="ru-RU"/>
      <w14:ligatures w14:val="none"/>
    </w:rPr>
  </w:style>
  <w:style w:type="paragraph" w:styleId="a8">
    <w:name w:val="List Paragraph"/>
    <w:basedOn w:val="a"/>
    <w:uiPriority w:val="34"/>
    <w:qFormat/>
    <w:rsid w:val="001659DC"/>
    <w:pPr>
      <w:ind w:left="720"/>
      <w:contextualSpacing/>
    </w:pPr>
  </w:style>
  <w:style w:type="paragraph" w:customStyle="1" w:styleId="14">
    <w:name w:val="Подзаголовок1"/>
    <w:basedOn w:val="a"/>
    <w:link w:val="15"/>
    <w:qFormat/>
    <w:rsid w:val="001659DC"/>
    <w:pPr>
      <w:spacing w:after="120" w:line="360" w:lineRule="auto"/>
      <w:jc w:val="both"/>
    </w:pPr>
    <w:rPr>
      <w:rFonts w:ascii="Times New Roman" w:hAnsi="Times New Roman"/>
      <w:sz w:val="28"/>
    </w:rPr>
  </w:style>
  <w:style w:type="character" w:customStyle="1" w:styleId="15">
    <w:name w:val="Подзаголовок1 Знак"/>
    <w:basedOn w:val="a0"/>
    <w:link w:val="14"/>
    <w:rsid w:val="001659DC"/>
    <w:rPr>
      <w:rFonts w:ascii="Times New Roman" w:eastAsiaTheme="minorEastAsia" w:hAnsi="Times New Roman"/>
      <w:kern w:val="0"/>
      <w:sz w:val="28"/>
      <w:lang w:eastAsia="ru-RU"/>
      <w14:ligatures w14:val="none"/>
    </w:rPr>
  </w:style>
  <w:style w:type="paragraph" w:customStyle="1" w:styleId="16">
    <w:name w:val="Стиль1"/>
    <w:basedOn w:val="a"/>
    <w:link w:val="17"/>
    <w:qFormat/>
    <w:rsid w:val="001659DC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17">
    <w:name w:val="Стиль1 Знак"/>
    <w:basedOn w:val="a0"/>
    <w:link w:val="16"/>
    <w:rsid w:val="001659DC"/>
    <w:rPr>
      <w:rFonts w:ascii="Times New Roman" w:eastAsiaTheme="minorEastAsia" w:hAnsi="Times New Roman" w:cs="Times New Roman"/>
      <w:kern w:val="0"/>
      <w:sz w:val="28"/>
      <w:szCs w:val="28"/>
      <w:lang w:eastAsia="ru-RU"/>
      <w14:ligatures w14:val="none"/>
    </w:rPr>
  </w:style>
  <w:style w:type="table" w:styleId="a9">
    <w:name w:val="Table Grid"/>
    <w:basedOn w:val="a1"/>
    <w:uiPriority w:val="39"/>
    <w:rsid w:val="00896212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E864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E86420"/>
    <w:rPr>
      <w:rFonts w:eastAsiaTheme="minorEastAsia"/>
      <w:kern w:val="0"/>
      <w:lang w:eastAsia="ru-RU"/>
      <w14:ligatures w14:val="none"/>
    </w:rPr>
  </w:style>
  <w:style w:type="paragraph" w:customStyle="1" w:styleId="code">
    <w:name w:val="code"/>
    <w:basedOn w:val="16"/>
    <w:link w:val="code0"/>
    <w:qFormat/>
    <w:rsid w:val="00675AD7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675AD7"/>
    <w:rPr>
      <w:rFonts w:ascii="Courier New" w:eastAsiaTheme="minorEastAsia" w:hAnsi="Courier New" w:cs="Courier New"/>
      <w:kern w:val="0"/>
      <w:sz w:val="20"/>
      <w:szCs w:val="20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image" Target="media/image20.png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5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chart" Target="charts/chart1.xml"/><Relationship Id="rId36" Type="http://schemas.openxmlformats.org/officeDocument/2006/relationships/image" Target="media/image17.png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image" Target="media/image14.png"/><Relationship Id="rId38" Type="http://schemas.openxmlformats.org/officeDocument/2006/relationships/image" Target="media/image19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Тестовый набор данных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13</c:f>
              <c:numCache>
                <c:formatCode>General</c:formatCode>
                <c:ptCount val="12"/>
                <c:pt idx="0">
                  <c:v>10000</c:v>
                </c:pt>
                <c:pt idx="1">
                  <c:v>20000</c:v>
                </c:pt>
                <c:pt idx="2">
                  <c:v>30000</c:v>
                </c:pt>
                <c:pt idx="3">
                  <c:v>40000</c:v>
                </c:pt>
                <c:pt idx="4">
                  <c:v>50000</c:v>
                </c:pt>
                <c:pt idx="5">
                  <c:v>60000</c:v>
                </c:pt>
                <c:pt idx="6">
                  <c:v>70000</c:v>
                </c:pt>
                <c:pt idx="7">
                  <c:v>80000</c:v>
                </c:pt>
                <c:pt idx="8">
                  <c:v>90000</c:v>
                </c:pt>
                <c:pt idx="9">
                  <c:v>100000</c:v>
                </c:pt>
                <c:pt idx="10">
                  <c:v>110000</c:v>
                </c:pt>
                <c:pt idx="11">
                  <c:v>120000</c:v>
                </c:pt>
              </c:numCache>
            </c:numRef>
          </c:cat>
          <c:val>
            <c:numRef>
              <c:f>Лист1!$B$2:$B$13</c:f>
              <c:numCache>
                <c:formatCode>General</c:formatCode>
                <c:ptCount val="12"/>
                <c:pt idx="0">
                  <c:v>6.0000000000000001E-3</c:v>
                </c:pt>
                <c:pt idx="1">
                  <c:v>1.4E-2</c:v>
                </c:pt>
                <c:pt idx="2">
                  <c:v>0.02</c:v>
                </c:pt>
                <c:pt idx="3">
                  <c:v>3.2000000000000001E-2</c:v>
                </c:pt>
                <c:pt idx="4">
                  <c:v>3.7999999999999999E-2</c:v>
                </c:pt>
                <c:pt idx="5">
                  <c:v>4.5999999999999999E-2</c:v>
                </c:pt>
                <c:pt idx="6">
                  <c:v>5.6000000000000001E-2</c:v>
                </c:pt>
                <c:pt idx="7">
                  <c:v>6.0999999999999999E-2</c:v>
                </c:pt>
                <c:pt idx="8">
                  <c:v>6.9000000000000006E-2</c:v>
                </c:pt>
                <c:pt idx="9">
                  <c:v>8.1000000000000003E-2</c:v>
                </c:pt>
                <c:pt idx="10">
                  <c:v>8.7999999999999995E-2</c:v>
                </c:pt>
                <c:pt idx="11">
                  <c:v>9.7000000000000003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23E-4C1E-A1E7-13118C804E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969858496"/>
        <c:axId val="1969856096"/>
      </c:lineChart>
      <c:catAx>
        <c:axId val="19698584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69856096"/>
        <c:crosses val="autoZero"/>
        <c:auto val="1"/>
        <c:lblAlgn val="ctr"/>
        <c:lblOffset val="100"/>
        <c:noMultiLvlLbl val="0"/>
      </c:catAx>
      <c:valAx>
        <c:axId val="19698560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698584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E9D4A8-0A1A-4C05-8E3E-09325FD410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34</Pages>
  <Words>3517</Words>
  <Characters>20053</Characters>
  <Application>Microsoft Office Word</Application>
  <DocSecurity>0</DocSecurity>
  <Lines>167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 May</dc:creator>
  <cp:keywords/>
  <dc:description/>
  <cp:lastModifiedBy>Nik May</cp:lastModifiedBy>
  <cp:revision>17</cp:revision>
  <dcterms:created xsi:type="dcterms:W3CDTF">2023-07-02T09:41:00Z</dcterms:created>
  <dcterms:modified xsi:type="dcterms:W3CDTF">2023-07-03T12:06:00Z</dcterms:modified>
</cp:coreProperties>
</file>